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FCD473" w14:textId="77777777" w:rsidR="006F1F85" w:rsidRDefault="006F1F85" w:rsidP="006F1F85">
      <w:pPr>
        <w:pStyle w:val="CourseName"/>
        <w:rPr>
          <w:rFonts w:eastAsia="MS Mincho"/>
        </w:rPr>
      </w:pPr>
      <w:r w:rsidRPr="001C1A6C">
        <w:rPr>
          <w:rFonts w:eastAsia="MS Mincho"/>
        </w:rPr>
        <w:t>CCN</w:t>
      </w:r>
      <w:r>
        <w:rPr>
          <w:rFonts w:eastAsia="MS Mincho"/>
        </w:rPr>
        <w:t>Pv7 SWITCH</w:t>
      </w:r>
    </w:p>
    <w:p w14:paraId="3FFCD474" w14:textId="77777777" w:rsidR="006F1F85" w:rsidRPr="00775A3F" w:rsidRDefault="006F1F85" w:rsidP="006F1F85">
      <w:pPr>
        <w:pStyle w:val="BodyFormat"/>
        <w:rPr>
          <w:rFonts w:eastAsia="MS Mincho"/>
          <w:szCs w:val="18"/>
        </w:rPr>
      </w:pPr>
    </w:p>
    <w:p w14:paraId="3FFCD475" w14:textId="048C3309" w:rsidR="006F1F85" w:rsidRDefault="006F1F85" w:rsidP="006F1F85">
      <w:pPr>
        <w:pStyle w:val="LabTitle"/>
        <w:rPr>
          <w:rStyle w:val="SectionHeadingChar"/>
          <w:rFonts w:eastAsia="Calibri"/>
          <w:color w:val="FF0000"/>
        </w:rPr>
      </w:pPr>
      <w:r w:rsidRPr="00775A3F">
        <w:t xml:space="preserve">Chapter </w:t>
      </w:r>
      <w:r w:rsidR="00173C95">
        <w:t>10</w:t>
      </w:r>
      <w:r w:rsidRPr="00775A3F">
        <w:t xml:space="preserve"> Lab </w:t>
      </w:r>
      <w:r w:rsidR="00173C95">
        <w:t>10</w:t>
      </w:r>
      <w:r>
        <w:t>-1</w:t>
      </w:r>
      <w:r w:rsidRPr="00775A3F">
        <w:t xml:space="preserve">, </w:t>
      </w:r>
      <w:r>
        <w:t xml:space="preserve">Securing Layer 2 Switches </w:t>
      </w:r>
      <w:r w:rsidRPr="00C001E5">
        <w:rPr>
          <w:color w:val="FF0000"/>
        </w:rPr>
        <w:t>INSTRUCTOR VERSION</w:t>
      </w:r>
      <w:r w:rsidR="009A274A">
        <w:rPr>
          <w:color w:val="FF0000"/>
        </w:rPr>
        <w:t>, modified: PS2017-06-11</w:t>
      </w:r>
    </w:p>
    <w:p w14:paraId="3FFCD476" w14:textId="77777777" w:rsidR="006F1F85" w:rsidRDefault="006F1F85" w:rsidP="006F1F85">
      <w:pPr>
        <w:pStyle w:val="SectionHeading"/>
      </w:pPr>
      <w:r w:rsidRPr="008C6A1E">
        <w:t>Topology</w:t>
      </w:r>
    </w:p>
    <w:p w14:paraId="3FFCD477" w14:textId="627DAAF7" w:rsidR="006F1F85" w:rsidRDefault="00C77D4B" w:rsidP="006F1F85">
      <w:pPr>
        <w:jc w:val="center"/>
        <w:rPr>
          <w:highlight w:val="yellow"/>
          <w:lang w:eastAsia="zh-CN"/>
        </w:rPr>
      </w:pPr>
      <w:r>
        <w:object w:dxaOrig="7110" w:dyaOrig="5550" w14:anchorId="36688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77.5pt" o:ole="">
            <v:imagedata r:id="rId8" o:title=""/>
          </v:shape>
          <o:OLEObject Type="Embed" ProgID="Visio.Drawing.15" ShapeID="_x0000_i1025" DrawAspect="Content" ObjectID="_1558699332" r:id="rId9"/>
        </w:object>
      </w:r>
    </w:p>
    <w:p w14:paraId="3FFCD478" w14:textId="77777777" w:rsidR="006F1F85" w:rsidRDefault="006F1F85" w:rsidP="006F1F85">
      <w:pPr>
        <w:pStyle w:val="SectionHeading"/>
      </w:pPr>
      <w:r>
        <w:t>Objectives</w:t>
      </w:r>
    </w:p>
    <w:p w14:paraId="3FFCD479" w14:textId="77777777" w:rsidR="006F1F85" w:rsidRDefault="006F1F85" w:rsidP="006F1F85">
      <w:pPr>
        <w:pStyle w:val="BulletBody"/>
      </w:pPr>
      <w:r>
        <w:t>Secure the Layer 2 network against MAC flood attacks.</w:t>
      </w:r>
    </w:p>
    <w:p w14:paraId="3FFCD47A" w14:textId="77777777" w:rsidR="006F1F85" w:rsidRDefault="006F1F85" w:rsidP="006F1F85">
      <w:pPr>
        <w:pStyle w:val="BulletBody"/>
      </w:pPr>
      <w:r>
        <w:t>Prevent DHCP spoofing attacks.</w:t>
      </w:r>
    </w:p>
    <w:p w14:paraId="3FFCD47B" w14:textId="77777777" w:rsidR="006F1F85" w:rsidRDefault="006F1F85" w:rsidP="006F1F85">
      <w:pPr>
        <w:pStyle w:val="BulletBody"/>
      </w:pPr>
      <w:r>
        <w:t>Prevent unauthorized access to the network using AAA and 802.1X.</w:t>
      </w:r>
    </w:p>
    <w:p w14:paraId="3FFCD47C" w14:textId="77777777" w:rsidR="006F1F85" w:rsidRDefault="006F1F85" w:rsidP="006F1F85">
      <w:pPr>
        <w:pStyle w:val="SectionHeading"/>
        <w:outlineLvl w:val="0"/>
        <w:rPr>
          <w:rFonts w:eastAsia="Arial"/>
        </w:rPr>
      </w:pPr>
      <w:r>
        <w:rPr>
          <w:rFonts w:eastAsia="Arial"/>
        </w:rPr>
        <w:t xml:space="preserve">Background </w:t>
      </w:r>
    </w:p>
    <w:p w14:paraId="3FFCD47D" w14:textId="77777777" w:rsidR="006F1F85" w:rsidRDefault="006F1F85" w:rsidP="006F1F85">
      <w:pPr>
        <w:pStyle w:val="BodyFormat"/>
      </w:pPr>
      <w:bookmarkStart w:id="0" w:name="_Toc492961008"/>
      <w:bookmarkStart w:id="1" w:name="_Toc492974528"/>
      <w:bookmarkStart w:id="2" w:name="_Toc492974581"/>
      <w:bookmarkStart w:id="3" w:name="_Toc494171525"/>
      <w:r>
        <w:t xml:space="preserve">A fellow network engineer that you have known and trusted for many years has invited you to lunch this week. At lunch, he brings up the subject of network security and how two of his former co-workers had been arrested for using different Layer 2 attack techniques to gather data from other users in the office for their own </w:t>
      </w:r>
      <w:r>
        <w:lastRenderedPageBreak/>
        <w:t xml:space="preserve">personal gain in their careers and finances. The story shocks you because you have always known your friend to be very cautious with security on his network. His story makes you realize that your business network has been cautious with external threats, Layer 3–7 security, firewalls at the borders, and so on, but insufficient at Layer 2 security and protection inside the local network. </w:t>
      </w:r>
    </w:p>
    <w:p w14:paraId="3FFCD47E" w14:textId="77777777" w:rsidR="006F1F85" w:rsidRDefault="006F1F85" w:rsidP="006F1F85">
      <w:pPr>
        <w:pStyle w:val="BodyFormat"/>
      </w:pPr>
      <w:r>
        <w:t>When you get back to the office, you meet with your boss to discuss your concerns. After reviewing the company’s security policies, you begin to work on a Layer 2 security policy.</w:t>
      </w:r>
    </w:p>
    <w:p w14:paraId="3FFCD47F" w14:textId="77777777" w:rsidR="006F1F85" w:rsidRDefault="006F1F85" w:rsidP="006F1F85">
      <w:pPr>
        <w:pStyle w:val="BodyFormat"/>
      </w:pPr>
      <w:r>
        <w:t>First, you establish which network threats you are concerned about and then put together an action plan to mitigate these threats. While researching these threats, you learn about other potential threats to Layer 2 switches that might not be malicious but could threaten network stability. You decide to include these threats in the policies as well.</w:t>
      </w:r>
    </w:p>
    <w:p w14:paraId="3FFCD480" w14:textId="77777777" w:rsidR="006F1F85" w:rsidRDefault="006F1F85" w:rsidP="006F1F85">
      <w:pPr>
        <w:pStyle w:val="BodyFormat"/>
      </w:pPr>
      <w:r>
        <w:t>Other security measures need to be put in place to further secure the network, but you begin with configuring the switches against a few specific types of attacks, including MAC flood attacks, DHCP spoofing attacks, and unauthorized access to the local network. You plan to test the configurations in a lab environment before placing them into production.</w:t>
      </w:r>
    </w:p>
    <w:p w14:paraId="3FFCD481" w14:textId="77777777" w:rsidR="00274A2B" w:rsidRPr="00274A2B" w:rsidRDefault="00274A2B" w:rsidP="00274A2B">
      <w:pPr>
        <w:shd w:val="clear" w:color="auto" w:fill="FFFFFF"/>
        <w:spacing w:after="0" w:line="240" w:lineRule="auto"/>
        <w:ind w:left="360"/>
        <w:rPr>
          <w:rFonts w:eastAsia="Times New Roman" w:cs="Arial"/>
          <w:color w:val="000000"/>
          <w:sz w:val="24"/>
          <w:szCs w:val="24"/>
        </w:rPr>
      </w:pPr>
      <w:r w:rsidRPr="00274A2B">
        <w:rPr>
          <w:rFonts w:eastAsia="Times New Roman" w:cs="Arial"/>
          <w:color w:val="000000"/>
          <w:sz w:val="20"/>
          <w:szCs w:val="20"/>
        </w:rPr>
        <w:t>Note: This lab uses Cisco Catalyst 3560 and 2960 switches running Cisco IOS 15.0(2) IP Services and LAN Base images, respectively. The 3560 and 2960 switches are configured with the SDM templates “dual-ipv4-and-ipv6 routing” and “lanbase-routing”, respectively. Depending on the switch model and Cisco IOS Software version, the commands available and output produced might vary from what is shown in this lab. Catalyst 3650 switches (running any Cisco IOS XE release) and Catalyst 2960-Plus switches (running any supported Cisco IOS image) can be used in place of the Catalyst 3560 switches and the Catalyst 2960 switches.</w:t>
      </w:r>
    </w:p>
    <w:bookmarkEnd w:id="0"/>
    <w:bookmarkEnd w:id="1"/>
    <w:bookmarkEnd w:id="2"/>
    <w:bookmarkEnd w:id="3"/>
    <w:p w14:paraId="3FFCD482" w14:textId="77777777" w:rsidR="006F1F85" w:rsidRPr="0050785D" w:rsidRDefault="006F1F85" w:rsidP="006F1F85">
      <w:pPr>
        <w:pStyle w:val="SectionHeading"/>
      </w:pPr>
      <w:r w:rsidRPr="0050785D">
        <w:t xml:space="preserve">Required Resources </w:t>
      </w:r>
    </w:p>
    <w:p w14:paraId="3FFCD483" w14:textId="77777777" w:rsidR="006F1F85" w:rsidRPr="0050785D" w:rsidRDefault="006F1F85" w:rsidP="006F1F85">
      <w:pPr>
        <w:pStyle w:val="BulletBody"/>
        <w:rPr>
          <w:szCs w:val="20"/>
        </w:rPr>
      </w:pPr>
      <w:r>
        <w:rPr>
          <w:szCs w:val="20"/>
        </w:rPr>
        <w:t>2</w:t>
      </w:r>
      <w:r w:rsidRPr="0050785D">
        <w:rPr>
          <w:szCs w:val="20"/>
        </w:rPr>
        <w:t xml:space="preserve"> switch</w:t>
      </w:r>
      <w:r>
        <w:rPr>
          <w:szCs w:val="20"/>
        </w:rPr>
        <w:t>es</w:t>
      </w:r>
      <w:r w:rsidRPr="0050785D">
        <w:rPr>
          <w:szCs w:val="20"/>
        </w:rPr>
        <w:t xml:space="preserve"> (Cisco 2960 </w:t>
      </w:r>
      <w:r w:rsidRPr="0050785D">
        <w:rPr>
          <w:rFonts w:eastAsia="Arial"/>
        </w:rPr>
        <w:t xml:space="preserve">with </w:t>
      </w:r>
      <w:r>
        <w:rPr>
          <w:rFonts w:eastAsia="Arial"/>
        </w:rPr>
        <w:t xml:space="preserve">the </w:t>
      </w:r>
      <w:r w:rsidRPr="0050785D">
        <w:rPr>
          <w:rFonts w:eastAsia="Arial"/>
        </w:rPr>
        <w:t xml:space="preserve">Cisco IOS Release </w:t>
      </w:r>
      <w:r w:rsidRPr="004973C9">
        <w:rPr>
          <w:rFonts w:eastAsia="Arial"/>
        </w:rPr>
        <w:t>15.0(2)SE6</w:t>
      </w:r>
      <w:r>
        <w:rPr>
          <w:rFonts w:eastAsia="Arial"/>
        </w:rPr>
        <w:t xml:space="preserve"> </w:t>
      </w:r>
      <w:r w:rsidRPr="0050785D">
        <w:t xml:space="preserve">C2960-LANBASEK9-M </w:t>
      </w:r>
      <w:r w:rsidRPr="0050785D">
        <w:rPr>
          <w:rFonts w:eastAsia="Arial"/>
        </w:rPr>
        <w:t>image or comparable</w:t>
      </w:r>
      <w:r w:rsidRPr="0050785D">
        <w:rPr>
          <w:szCs w:val="20"/>
        </w:rPr>
        <w:t>)</w:t>
      </w:r>
    </w:p>
    <w:p w14:paraId="3FFCD484" w14:textId="77777777" w:rsidR="006F1F85" w:rsidRDefault="006F1F85" w:rsidP="006F1F85">
      <w:pPr>
        <w:pStyle w:val="BulletBody"/>
        <w:rPr>
          <w:szCs w:val="20"/>
        </w:rPr>
      </w:pPr>
      <w:r w:rsidRPr="0050785D">
        <w:rPr>
          <w:szCs w:val="20"/>
        </w:rPr>
        <w:t xml:space="preserve">2 switches (Cisco 3560 </w:t>
      </w:r>
      <w:r w:rsidRPr="0050785D">
        <w:rPr>
          <w:rFonts w:eastAsia="Arial"/>
        </w:rPr>
        <w:t xml:space="preserve">with </w:t>
      </w:r>
      <w:r>
        <w:rPr>
          <w:rFonts w:eastAsia="Arial"/>
        </w:rPr>
        <w:t xml:space="preserve">the </w:t>
      </w:r>
      <w:r w:rsidRPr="0050785D">
        <w:rPr>
          <w:rFonts w:eastAsia="Arial"/>
        </w:rPr>
        <w:t xml:space="preserve">Cisco IOS Release </w:t>
      </w:r>
      <w:r w:rsidRPr="004973C9">
        <w:rPr>
          <w:rFonts w:eastAsia="Arial"/>
        </w:rPr>
        <w:t>15.0(2)SE6</w:t>
      </w:r>
      <w:r>
        <w:rPr>
          <w:rFonts w:eastAsia="Arial"/>
        </w:rPr>
        <w:t xml:space="preserve"> </w:t>
      </w:r>
      <w:r w:rsidRPr="0050785D">
        <w:t>C3560-</w:t>
      </w:r>
      <w:r w:rsidRPr="00C70B61">
        <w:rPr>
          <w:caps/>
        </w:rPr>
        <w:t>ipservices</w:t>
      </w:r>
      <w:r w:rsidRPr="0050785D">
        <w:t xml:space="preserve">K9-M </w:t>
      </w:r>
      <w:r w:rsidRPr="0050785D">
        <w:rPr>
          <w:rFonts w:eastAsia="Arial"/>
        </w:rPr>
        <w:t>image or comparable</w:t>
      </w:r>
      <w:r w:rsidRPr="0050785D">
        <w:rPr>
          <w:szCs w:val="20"/>
        </w:rPr>
        <w:t>)</w:t>
      </w:r>
    </w:p>
    <w:p w14:paraId="3FFCD485" w14:textId="77777777" w:rsidR="007A5CF4" w:rsidRPr="0050785D" w:rsidRDefault="00B84D01" w:rsidP="006F1F85">
      <w:pPr>
        <w:pStyle w:val="BulletBody"/>
        <w:rPr>
          <w:szCs w:val="20"/>
        </w:rPr>
      </w:pPr>
      <w:r>
        <w:rPr>
          <w:szCs w:val="20"/>
        </w:rPr>
        <w:t xml:space="preserve">3 </w:t>
      </w:r>
      <w:r w:rsidR="007A5CF4">
        <w:rPr>
          <w:szCs w:val="20"/>
        </w:rPr>
        <w:t xml:space="preserve">PCs with Windows OS </w:t>
      </w:r>
      <w:r w:rsidR="00C0654A">
        <w:rPr>
          <w:szCs w:val="20"/>
        </w:rPr>
        <w:t>, PC-C should be equipped with Wireshark and WinRadius software</w:t>
      </w:r>
    </w:p>
    <w:p w14:paraId="3FFCD486" w14:textId="77777777" w:rsidR="006F1F85" w:rsidRPr="0050785D" w:rsidRDefault="006F1F85" w:rsidP="006F1F85">
      <w:pPr>
        <w:pStyle w:val="BulletBody"/>
        <w:rPr>
          <w:szCs w:val="20"/>
        </w:rPr>
      </w:pPr>
      <w:r w:rsidRPr="0050785D">
        <w:rPr>
          <w:szCs w:val="20"/>
        </w:rPr>
        <w:t xml:space="preserve">Ethernet </w:t>
      </w:r>
      <w:r>
        <w:rPr>
          <w:szCs w:val="20"/>
        </w:rPr>
        <w:t xml:space="preserve">and console </w:t>
      </w:r>
      <w:r w:rsidRPr="0050785D">
        <w:rPr>
          <w:szCs w:val="20"/>
        </w:rPr>
        <w:t>cables</w:t>
      </w:r>
    </w:p>
    <w:p w14:paraId="3FFCD487" w14:textId="77777777" w:rsidR="006F1F85" w:rsidRDefault="006F1F85" w:rsidP="006F1F85">
      <w:pPr>
        <w:pStyle w:val="BodyFormat"/>
      </w:pPr>
      <w:r w:rsidRPr="00A10C40">
        <w:rPr>
          <w:b/>
          <w:highlight w:val="yellow"/>
        </w:rPr>
        <w:t>Note</w:t>
      </w:r>
      <w:r w:rsidRPr="00A10C40">
        <w:rPr>
          <w:highlight w:val="yellow"/>
        </w:rPr>
        <w:t xml:space="preserve">: </w:t>
      </w:r>
      <w:r>
        <w:rPr>
          <w:highlight w:val="yellow"/>
        </w:rPr>
        <w:t>Be sure to s</w:t>
      </w:r>
      <w:r w:rsidRPr="00A10C40">
        <w:rPr>
          <w:highlight w:val="yellow"/>
        </w:rPr>
        <w:t xml:space="preserve">ave your final </w:t>
      </w:r>
      <w:r>
        <w:rPr>
          <w:highlight w:val="yellow"/>
        </w:rPr>
        <w:t xml:space="preserve">device </w:t>
      </w:r>
      <w:r w:rsidRPr="00A10C40">
        <w:rPr>
          <w:highlight w:val="yellow"/>
        </w:rPr>
        <w:t xml:space="preserve">configurations </w:t>
      </w:r>
      <w:r>
        <w:rPr>
          <w:highlight w:val="yellow"/>
        </w:rPr>
        <w:t>to</w:t>
      </w:r>
      <w:r w:rsidRPr="00A10C40">
        <w:rPr>
          <w:highlight w:val="yellow"/>
        </w:rPr>
        <w:t xml:space="preserve"> use with the next lab</w:t>
      </w:r>
      <w:r w:rsidRPr="007053EB">
        <w:rPr>
          <w:highlight w:val="yellow"/>
        </w:rPr>
        <w:t xml:space="preserve">. </w:t>
      </w:r>
      <w:r>
        <w:rPr>
          <w:highlight w:val="yellow"/>
        </w:rPr>
        <w:t>Because the</w:t>
      </w:r>
      <w:r w:rsidRPr="007053EB">
        <w:rPr>
          <w:highlight w:val="yellow"/>
        </w:rPr>
        <w:t xml:space="preserve"> VLAN and VTP commands do not display in the config</w:t>
      </w:r>
      <w:r w:rsidR="00C0654A">
        <w:rPr>
          <w:highlight w:val="yellow"/>
        </w:rPr>
        <w:t>urations</w:t>
      </w:r>
      <w:r>
        <w:rPr>
          <w:highlight w:val="yellow"/>
        </w:rPr>
        <w:t>, you must re-enter them</w:t>
      </w:r>
      <w:r w:rsidRPr="007053EB">
        <w:rPr>
          <w:highlight w:val="yellow"/>
        </w:rPr>
        <w:t xml:space="preserve"> in the next lab.</w:t>
      </w:r>
    </w:p>
    <w:p w14:paraId="3FFCD488" w14:textId="77777777" w:rsidR="00B77927" w:rsidRPr="007A682B" w:rsidRDefault="0068013D" w:rsidP="00B77927">
      <w:pPr>
        <w:pStyle w:val="PartHead"/>
        <w:numPr>
          <w:ilvl w:val="0"/>
          <w:numId w:val="0"/>
        </w:numPr>
        <w:rPr>
          <w:sz w:val="24"/>
          <w:szCs w:val="24"/>
        </w:rPr>
      </w:pPr>
      <w:r w:rsidRPr="007A682B">
        <w:rPr>
          <w:sz w:val="24"/>
          <w:szCs w:val="24"/>
        </w:rPr>
        <w:t>Prepare the Network</w:t>
      </w:r>
    </w:p>
    <w:p w14:paraId="3FFCD489" w14:textId="77777777" w:rsidR="006F1F85" w:rsidRDefault="006F1F85" w:rsidP="00B84D01">
      <w:pPr>
        <w:pStyle w:val="StepHead"/>
        <w:numPr>
          <w:ilvl w:val="0"/>
          <w:numId w:val="0"/>
        </w:numPr>
      </w:pPr>
      <w:r>
        <w:t xml:space="preserve">Configure the </w:t>
      </w:r>
      <w:r w:rsidRPr="0055772B">
        <w:t>basic switch parameters</w:t>
      </w:r>
      <w:r>
        <w:t xml:space="preserve"> and trunking.</w:t>
      </w:r>
    </w:p>
    <w:p w14:paraId="3FFCD48A" w14:textId="77777777" w:rsidR="006F1F85" w:rsidRDefault="006F1F85" w:rsidP="006F1F85">
      <w:pPr>
        <w:pStyle w:val="Substepalpha0"/>
      </w:pPr>
      <w:r>
        <w:t xml:space="preserve">Configure the management IP addresses in VLAN </w:t>
      </w:r>
      <w:r w:rsidR="00DA29CF">
        <w:t>99</w:t>
      </w:r>
      <w:r>
        <w:t>. Configure the hostname, password, and Telnet access on all four switches. HSRP will be used later in the lab, so set</w:t>
      </w:r>
      <w:r w:rsidR="00274A2B">
        <w:t xml:space="preserve"> up the IP addressing for VLAN 99</w:t>
      </w:r>
      <w:r>
        <w:t xml:space="preserve"> on DLS1 and DLS2. Because 172.16.</w:t>
      </w:r>
      <w:r w:rsidR="00274A2B">
        <w:t>99</w:t>
      </w:r>
      <w:r>
        <w:t xml:space="preserve">.1 will be the virtual default gateway for VLAN </w:t>
      </w:r>
      <w:r w:rsidR="00274A2B">
        <w:t>99</w:t>
      </w:r>
      <w:r>
        <w:t>, use .3 and .4 for the IP addresses on DLS1 and DLS2, respectively.</w:t>
      </w:r>
    </w:p>
    <w:p w14:paraId="3FFCD48B" w14:textId="77777777" w:rsidR="006F1F85" w:rsidRDefault="006F1F85" w:rsidP="006F1F85">
      <w:pPr>
        <w:pStyle w:val="Substepalpha0"/>
      </w:pPr>
      <w:r>
        <w:t>Configure a default gateway on the access layer switches. The distribution layer switches are Layer 3 devices and do not need default gateways.</w:t>
      </w:r>
    </w:p>
    <w:p w14:paraId="3FFCD48C" w14:textId="77777777" w:rsidR="006F1F85" w:rsidRDefault="006F1F85" w:rsidP="006F1F85">
      <w:pPr>
        <w:pStyle w:val="Substepalpha0"/>
      </w:pPr>
      <w:r>
        <w:t xml:space="preserve">Configure 802.1q trunking between the switches according to the diagram. On the 2960 switches, only dot1q is supported, therefore the </w:t>
      </w:r>
      <w:r w:rsidRPr="00951308">
        <w:rPr>
          <w:b/>
        </w:rPr>
        <w:t>switchport trunk encapsulation</w:t>
      </w:r>
      <w:r>
        <w:t xml:space="preserve"> command is unavailable.</w:t>
      </w:r>
      <w:r w:rsidR="00B37DAA">
        <w:t xml:space="preserve"> As an added security measure, change the native vlan on the trunks to VLAN 666 -  a VLAN designated only for NATIVE VLAN traffic. The command to change the native vlan is </w:t>
      </w:r>
      <w:r w:rsidR="00B37DAA" w:rsidRPr="00B37DAA">
        <w:rPr>
          <w:b/>
        </w:rPr>
        <w:t>switchport trunk native vlan 666</w:t>
      </w:r>
      <w:r w:rsidR="00B37DAA">
        <w:t xml:space="preserve">.  Also, turn of switchport negotiation on the port using the </w:t>
      </w:r>
      <w:r w:rsidR="00B37DAA" w:rsidRPr="00B37DAA">
        <w:rPr>
          <w:b/>
        </w:rPr>
        <w:t>switchport nonegotiate</w:t>
      </w:r>
      <w:r w:rsidR="00B37DAA">
        <w:t xml:space="preserve"> command. </w:t>
      </w:r>
    </w:p>
    <w:p w14:paraId="3FFCD48D" w14:textId="77777777" w:rsidR="006F1F85" w:rsidRDefault="006F1F85" w:rsidP="006F1F85">
      <w:pPr>
        <w:pStyle w:val="CommandFont"/>
      </w:pPr>
      <w:r>
        <w:lastRenderedPageBreak/>
        <w:t xml:space="preserve">Switch(config)# </w:t>
      </w:r>
      <w:r w:rsidRPr="00A53686">
        <w:rPr>
          <w:b/>
        </w:rPr>
        <w:t>hostname ALS1</w:t>
      </w:r>
    </w:p>
    <w:p w14:paraId="3FFCD48E" w14:textId="77777777" w:rsidR="006F1F85" w:rsidRDefault="006F1F85" w:rsidP="006F1F85">
      <w:pPr>
        <w:pStyle w:val="CommandFont"/>
      </w:pPr>
      <w:r>
        <w:t xml:space="preserve">ALS1(config)# </w:t>
      </w:r>
      <w:r w:rsidRPr="00A53686">
        <w:rPr>
          <w:b/>
        </w:rPr>
        <w:t xml:space="preserve">enable </w:t>
      </w:r>
      <w:r>
        <w:rPr>
          <w:b/>
        </w:rPr>
        <w:t>secret class</w:t>
      </w:r>
    </w:p>
    <w:p w14:paraId="3FFCD48F" w14:textId="77777777" w:rsidR="006F1F85" w:rsidRDefault="006F1F85" w:rsidP="006F1F85">
      <w:pPr>
        <w:pStyle w:val="CommandFont"/>
      </w:pPr>
      <w:r>
        <w:t xml:space="preserve">ALS1(config)# </w:t>
      </w:r>
      <w:r w:rsidRPr="00A53686">
        <w:rPr>
          <w:b/>
        </w:rPr>
        <w:t>line vty 0 15</w:t>
      </w:r>
    </w:p>
    <w:p w14:paraId="3FFCD490" w14:textId="77777777" w:rsidR="006F1F85" w:rsidRDefault="006F1F85" w:rsidP="006F1F85">
      <w:pPr>
        <w:pStyle w:val="CommandFont"/>
      </w:pPr>
      <w:r>
        <w:t xml:space="preserve">ALS1(config-line)# </w:t>
      </w:r>
      <w:r w:rsidRPr="00A53686">
        <w:rPr>
          <w:b/>
        </w:rPr>
        <w:t>password cisco</w:t>
      </w:r>
    </w:p>
    <w:p w14:paraId="3FFCD491" w14:textId="77777777" w:rsidR="006F1F85" w:rsidRDefault="006F1F85" w:rsidP="006F1F85">
      <w:pPr>
        <w:pStyle w:val="CommandFont"/>
      </w:pPr>
      <w:r>
        <w:t xml:space="preserve">ALS1(config-line)# </w:t>
      </w:r>
      <w:r w:rsidRPr="00A53686">
        <w:rPr>
          <w:b/>
        </w:rPr>
        <w:t>login</w:t>
      </w:r>
    </w:p>
    <w:p w14:paraId="3FFCD492" w14:textId="77777777" w:rsidR="006F1F85" w:rsidRDefault="006F1F85" w:rsidP="006F1F85">
      <w:pPr>
        <w:pStyle w:val="CommandFont"/>
      </w:pPr>
      <w:r>
        <w:t xml:space="preserve">ALS1(config-line)# </w:t>
      </w:r>
      <w:r w:rsidRPr="00A53686">
        <w:rPr>
          <w:b/>
        </w:rPr>
        <w:t>exit</w:t>
      </w:r>
    </w:p>
    <w:p w14:paraId="3FFCD493" w14:textId="77777777" w:rsidR="006F1F85" w:rsidRDefault="006F1F85" w:rsidP="006F1F85">
      <w:pPr>
        <w:pStyle w:val="CommandFont"/>
      </w:pPr>
      <w:r>
        <w:t xml:space="preserve">ALS1(config)# </w:t>
      </w:r>
      <w:r w:rsidR="00274A2B">
        <w:rPr>
          <w:b/>
        </w:rPr>
        <w:t>interface vlan 99</w:t>
      </w:r>
    </w:p>
    <w:p w14:paraId="3FFCD494" w14:textId="77777777" w:rsidR="006F1F85" w:rsidRPr="00A53686" w:rsidRDefault="006F1F85" w:rsidP="006F1F85">
      <w:pPr>
        <w:pStyle w:val="CommandFont"/>
        <w:rPr>
          <w:b/>
        </w:rPr>
      </w:pPr>
      <w:r>
        <w:t xml:space="preserve">ALS1(config-if)# </w:t>
      </w:r>
      <w:r w:rsidRPr="00A53686">
        <w:rPr>
          <w:b/>
        </w:rPr>
        <w:t>ip address 172.16.</w:t>
      </w:r>
      <w:r w:rsidR="00274A2B">
        <w:rPr>
          <w:b/>
        </w:rPr>
        <w:t>99</w:t>
      </w:r>
      <w:r w:rsidRPr="00A53686">
        <w:rPr>
          <w:b/>
        </w:rPr>
        <w:t>.101 255.255.255.0</w:t>
      </w:r>
    </w:p>
    <w:p w14:paraId="3FFCD495" w14:textId="77777777" w:rsidR="006F1F85" w:rsidRDefault="006F1F85" w:rsidP="006F1F85">
      <w:pPr>
        <w:pStyle w:val="CommandFont"/>
      </w:pPr>
      <w:r>
        <w:t xml:space="preserve">ALS1(config-if)# </w:t>
      </w:r>
      <w:r w:rsidRPr="00A53686">
        <w:rPr>
          <w:b/>
        </w:rPr>
        <w:t>no shutdown</w:t>
      </w:r>
    </w:p>
    <w:p w14:paraId="3FFCD496" w14:textId="77777777" w:rsidR="006F1F85" w:rsidRDefault="006F1F85" w:rsidP="006F1F85">
      <w:pPr>
        <w:pStyle w:val="CommandFont"/>
      </w:pPr>
      <w:r>
        <w:t xml:space="preserve">ALS1(config-if)# </w:t>
      </w:r>
      <w:r w:rsidRPr="00A53686">
        <w:rPr>
          <w:b/>
        </w:rPr>
        <w:t>exit</w:t>
      </w:r>
    </w:p>
    <w:p w14:paraId="3FFCD497" w14:textId="77777777" w:rsidR="006F1F85" w:rsidRDefault="006F1F85" w:rsidP="006F1F85">
      <w:pPr>
        <w:pStyle w:val="CommandFont"/>
      </w:pPr>
      <w:r>
        <w:t xml:space="preserve">ALS1(config)# </w:t>
      </w:r>
      <w:r w:rsidRPr="00A53686">
        <w:rPr>
          <w:b/>
        </w:rPr>
        <w:t>ip default-gateway 172.16.</w:t>
      </w:r>
      <w:r w:rsidR="00274A2B">
        <w:rPr>
          <w:b/>
        </w:rPr>
        <w:t>99</w:t>
      </w:r>
      <w:r w:rsidRPr="00A53686">
        <w:rPr>
          <w:b/>
        </w:rPr>
        <w:t>.1</w:t>
      </w:r>
    </w:p>
    <w:p w14:paraId="3FFCD498" w14:textId="77777777" w:rsidR="006F1F85" w:rsidRDefault="006F1F85" w:rsidP="006F1F85">
      <w:pPr>
        <w:pStyle w:val="CommandFont"/>
      </w:pPr>
      <w:r>
        <w:t xml:space="preserve">ALS1(config)# </w:t>
      </w:r>
      <w:r w:rsidRPr="00A53686">
        <w:rPr>
          <w:b/>
        </w:rPr>
        <w:t>interface range fastethernet 0/7 - 12</w:t>
      </w:r>
    </w:p>
    <w:p w14:paraId="3FFCD499" w14:textId="77777777" w:rsidR="006F1F85" w:rsidRDefault="006F1F85" w:rsidP="006F1F85">
      <w:pPr>
        <w:pStyle w:val="CommandFont"/>
        <w:rPr>
          <w:b/>
        </w:rPr>
      </w:pPr>
      <w:r>
        <w:t xml:space="preserve">ALS1(config-if-range)# </w:t>
      </w:r>
      <w:r w:rsidRPr="00A53686">
        <w:rPr>
          <w:b/>
        </w:rPr>
        <w:t>switchport mode trunk</w:t>
      </w:r>
    </w:p>
    <w:p w14:paraId="3FFCD49A" w14:textId="77777777" w:rsidR="00B37DAA" w:rsidRDefault="00B37DAA" w:rsidP="00B37DAA">
      <w:pPr>
        <w:pStyle w:val="CommandFont"/>
      </w:pPr>
      <w:r>
        <w:t xml:space="preserve">ALS1(config-if-range)# </w:t>
      </w:r>
      <w:r w:rsidRPr="00A53686">
        <w:rPr>
          <w:b/>
        </w:rPr>
        <w:t xml:space="preserve">switchport </w:t>
      </w:r>
      <w:r>
        <w:rPr>
          <w:b/>
        </w:rPr>
        <w:t>trunk native vlan 666</w:t>
      </w:r>
    </w:p>
    <w:p w14:paraId="3FFCD49B" w14:textId="77777777" w:rsidR="00B37DAA" w:rsidRDefault="00B37DAA" w:rsidP="00B37DAA">
      <w:pPr>
        <w:pStyle w:val="CommandFont"/>
        <w:rPr>
          <w:b/>
        </w:rPr>
      </w:pPr>
      <w:r>
        <w:t xml:space="preserve">ALS1(config-if-range)# </w:t>
      </w:r>
      <w:r w:rsidRPr="00A53686">
        <w:rPr>
          <w:b/>
        </w:rPr>
        <w:t xml:space="preserve">switchport </w:t>
      </w:r>
      <w:r>
        <w:rPr>
          <w:b/>
        </w:rPr>
        <w:t>nonegotiate</w:t>
      </w:r>
    </w:p>
    <w:p w14:paraId="3FFCD49C" w14:textId="77777777" w:rsidR="007A682B" w:rsidRDefault="007A682B" w:rsidP="00B37DAA">
      <w:pPr>
        <w:pStyle w:val="CommandFont"/>
      </w:pPr>
    </w:p>
    <w:p w14:paraId="3FFCD49D" w14:textId="77777777" w:rsidR="00B37DAA" w:rsidRDefault="00B37DAA" w:rsidP="006F1F85">
      <w:pPr>
        <w:pStyle w:val="CommandFont"/>
      </w:pPr>
    </w:p>
    <w:p w14:paraId="3FFCD49E" w14:textId="77777777" w:rsidR="006F1F85" w:rsidRDefault="006F1F85" w:rsidP="006F1F85">
      <w:pPr>
        <w:pStyle w:val="CommandFont"/>
      </w:pPr>
      <w:r>
        <w:t xml:space="preserve">Switch(config)# </w:t>
      </w:r>
      <w:r w:rsidRPr="00A53686">
        <w:rPr>
          <w:b/>
        </w:rPr>
        <w:t>hostname ALS2</w:t>
      </w:r>
    </w:p>
    <w:p w14:paraId="3FFCD49F" w14:textId="77777777" w:rsidR="006F1F85" w:rsidRDefault="006F1F85" w:rsidP="006F1F85">
      <w:pPr>
        <w:pStyle w:val="CommandFont"/>
      </w:pPr>
      <w:r>
        <w:t xml:space="preserve">ALS2(config)# </w:t>
      </w:r>
      <w:r w:rsidRPr="00A53686">
        <w:rPr>
          <w:b/>
        </w:rPr>
        <w:t xml:space="preserve">enable </w:t>
      </w:r>
      <w:r>
        <w:rPr>
          <w:b/>
        </w:rPr>
        <w:t>secret class</w:t>
      </w:r>
    </w:p>
    <w:p w14:paraId="3FFCD4A0" w14:textId="77777777" w:rsidR="006F1F85" w:rsidRDefault="006F1F85" w:rsidP="006F1F85">
      <w:pPr>
        <w:pStyle w:val="CommandFont"/>
      </w:pPr>
      <w:r>
        <w:t xml:space="preserve">ALS2(config)# </w:t>
      </w:r>
      <w:r w:rsidRPr="00A53686">
        <w:rPr>
          <w:b/>
        </w:rPr>
        <w:t>line vty 0 15</w:t>
      </w:r>
    </w:p>
    <w:p w14:paraId="3FFCD4A1" w14:textId="77777777" w:rsidR="006F1F85" w:rsidRDefault="006F1F85" w:rsidP="006F1F85">
      <w:pPr>
        <w:pStyle w:val="CommandFont"/>
      </w:pPr>
      <w:r>
        <w:t xml:space="preserve">ALS2(config-line)# </w:t>
      </w:r>
      <w:r w:rsidRPr="00A53686">
        <w:rPr>
          <w:b/>
        </w:rPr>
        <w:t>password cisco</w:t>
      </w:r>
    </w:p>
    <w:p w14:paraId="3FFCD4A2" w14:textId="77777777" w:rsidR="006F1F85" w:rsidRDefault="006F1F85" w:rsidP="006F1F85">
      <w:pPr>
        <w:pStyle w:val="CommandFont"/>
      </w:pPr>
      <w:r>
        <w:t xml:space="preserve">ALS2(config-line)# </w:t>
      </w:r>
      <w:r w:rsidRPr="00A53686">
        <w:rPr>
          <w:b/>
        </w:rPr>
        <w:t>login</w:t>
      </w:r>
    </w:p>
    <w:p w14:paraId="3FFCD4A3" w14:textId="77777777" w:rsidR="006F1F85" w:rsidRDefault="006F1F85" w:rsidP="006F1F85">
      <w:pPr>
        <w:pStyle w:val="CommandFont"/>
      </w:pPr>
      <w:r>
        <w:t xml:space="preserve">ALS2(config-line)# </w:t>
      </w:r>
      <w:r w:rsidRPr="00A53686">
        <w:rPr>
          <w:b/>
        </w:rPr>
        <w:t>exit</w:t>
      </w:r>
    </w:p>
    <w:p w14:paraId="3FFCD4A4" w14:textId="77777777" w:rsidR="006F1F85" w:rsidRDefault="006F1F85" w:rsidP="006F1F85">
      <w:pPr>
        <w:pStyle w:val="CommandFont"/>
      </w:pPr>
      <w:r>
        <w:t xml:space="preserve">ALS2(config)# </w:t>
      </w:r>
      <w:r w:rsidRPr="00A53686">
        <w:rPr>
          <w:b/>
        </w:rPr>
        <w:t xml:space="preserve">interface vlan </w:t>
      </w:r>
      <w:r w:rsidR="00274A2B">
        <w:rPr>
          <w:b/>
        </w:rPr>
        <w:t>99</w:t>
      </w:r>
    </w:p>
    <w:p w14:paraId="3FFCD4A5" w14:textId="77777777" w:rsidR="006F1F85" w:rsidRDefault="006F1F85" w:rsidP="006F1F85">
      <w:pPr>
        <w:pStyle w:val="CommandFont"/>
      </w:pPr>
      <w:r>
        <w:t xml:space="preserve">ALS2(config-if)# </w:t>
      </w:r>
      <w:r w:rsidRPr="00A53686">
        <w:rPr>
          <w:b/>
        </w:rPr>
        <w:t>ip address 172.16.</w:t>
      </w:r>
      <w:r w:rsidR="00274A2B">
        <w:rPr>
          <w:b/>
        </w:rPr>
        <w:t>99</w:t>
      </w:r>
      <w:r w:rsidRPr="00A53686">
        <w:rPr>
          <w:b/>
        </w:rPr>
        <w:t>.102 255.255.255.0</w:t>
      </w:r>
    </w:p>
    <w:p w14:paraId="3FFCD4A6" w14:textId="77777777" w:rsidR="006F1F85" w:rsidRDefault="006F1F85" w:rsidP="006F1F85">
      <w:pPr>
        <w:pStyle w:val="CommandFont"/>
      </w:pPr>
      <w:r>
        <w:t xml:space="preserve">ALS2(config-if)# </w:t>
      </w:r>
      <w:r w:rsidRPr="00A53686">
        <w:rPr>
          <w:b/>
        </w:rPr>
        <w:t>no shutdown</w:t>
      </w:r>
    </w:p>
    <w:p w14:paraId="3FFCD4A7" w14:textId="77777777" w:rsidR="006F1F85" w:rsidRDefault="006F1F85" w:rsidP="006F1F85">
      <w:pPr>
        <w:pStyle w:val="CommandFont"/>
      </w:pPr>
      <w:r>
        <w:t xml:space="preserve">ALS2(config-if)# </w:t>
      </w:r>
      <w:r w:rsidRPr="00A53686">
        <w:rPr>
          <w:b/>
        </w:rPr>
        <w:t>exit</w:t>
      </w:r>
    </w:p>
    <w:p w14:paraId="3FFCD4A8" w14:textId="77777777" w:rsidR="006F1F85" w:rsidRDefault="006F1F85" w:rsidP="006F1F85">
      <w:pPr>
        <w:pStyle w:val="CommandFont"/>
      </w:pPr>
      <w:r>
        <w:t xml:space="preserve">ALS2(config)# </w:t>
      </w:r>
      <w:r w:rsidRPr="00A53686">
        <w:rPr>
          <w:b/>
        </w:rPr>
        <w:t>ip default-gateway 172.16.</w:t>
      </w:r>
      <w:r w:rsidR="00274A2B">
        <w:rPr>
          <w:b/>
        </w:rPr>
        <w:t>99</w:t>
      </w:r>
      <w:r w:rsidRPr="00A53686">
        <w:rPr>
          <w:b/>
        </w:rPr>
        <w:t>.1</w:t>
      </w:r>
    </w:p>
    <w:p w14:paraId="3FFCD4A9" w14:textId="77777777" w:rsidR="006F1F85" w:rsidRDefault="006F1F85" w:rsidP="006F1F85">
      <w:pPr>
        <w:pStyle w:val="CommandFont"/>
      </w:pPr>
      <w:r>
        <w:t xml:space="preserve">ALS2(config)# </w:t>
      </w:r>
      <w:r w:rsidRPr="00A53686">
        <w:rPr>
          <w:b/>
        </w:rPr>
        <w:t>interface range fastethernet 0/7 - 12</w:t>
      </w:r>
    </w:p>
    <w:p w14:paraId="3FFCD4AA" w14:textId="77777777" w:rsidR="006F1F85" w:rsidRDefault="006F1F85" w:rsidP="006F1F85">
      <w:pPr>
        <w:pStyle w:val="CommandFont"/>
        <w:rPr>
          <w:b/>
        </w:rPr>
      </w:pPr>
      <w:r>
        <w:t xml:space="preserve">ALS2(config-if-range)# </w:t>
      </w:r>
      <w:r w:rsidRPr="00A53686">
        <w:rPr>
          <w:b/>
        </w:rPr>
        <w:t>switchport mode trunk</w:t>
      </w:r>
    </w:p>
    <w:p w14:paraId="3FFCD4AB" w14:textId="77777777" w:rsidR="00B37DAA" w:rsidRDefault="00B37DAA" w:rsidP="00B37DAA">
      <w:pPr>
        <w:pStyle w:val="CommandFont"/>
      </w:pPr>
      <w:r>
        <w:t xml:space="preserve">ALS2(config-if-range)# </w:t>
      </w:r>
      <w:r w:rsidRPr="00A53686">
        <w:rPr>
          <w:b/>
        </w:rPr>
        <w:t xml:space="preserve">switchport </w:t>
      </w:r>
      <w:r>
        <w:rPr>
          <w:b/>
        </w:rPr>
        <w:t>trunk native vlan 666</w:t>
      </w:r>
    </w:p>
    <w:p w14:paraId="3FFCD4AC" w14:textId="77777777" w:rsidR="00B37DAA" w:rsidRDefault="00B37DAA" w:rsidP="00B37DAA">
      <w:pPr>
        <w:pStyle w:val="CommandFont"/>
      </w:pPr>
      <w:r>
        <w:t xml:space="preserve">ALS2(config-if-range)# </w:t>
      </w:r>
      <w:r w:rsidRPr="00A53686">
        <w:rPr>
          <w:b/>
        </w:rPr>
        <w:t xml:space="preserve">switchport </w:t>
      </w:r>
      <w:r>
        <w:rPr>
          <w:b/>
        </w:rPr>
        <w:t>nonegotiate</w:t>
      </w:r>
    </w:p>
    <w:p w14:paraId="3FFCD4AD" w14:textId="77777777" w:rsidR="00B37DAA" w:rsidRDefault="00B37DAA" w:rsidP="006F1F85">
      <w:pPr>
        <w:pStyle w:val="CommandFont"/>
      </w:pPr>
    </w:p>
    <w:p w14:paraId="3FFCD4AE" w14:textId="77777777" w:rsidR="006F1F85" w:rsidRDefault="006F1F85" w:rsidP="006F1F85">
      <w:pPr>
        <w:pStyle w:val="CommandFont"/>
      </w:pPr>
    </w:p>
    <w:p w14:paraId="3FFCD4AF" w14:textId="77777777" w:rsidR="006F1F85" w:rsidRDefault="006F1F85" w:rsidP="006F1F85">
      <w:pPr>
        <w:pStyle w:val="CommandFont"/>
      </w:pPr>
      <w:r>
        <w:t xml:space="preserve">Switch(config)# </w:t>
      </w:r>
      <w:r w:rsidRPr="00F96C3C">
        <w:rPr>
          <w:b/>
        </w:rPr>
        <w:t>hostname DLS1</w:t>
      </w:r>
    </w:p>
    <w:p w14:paraId="3FFCD4B0" w14:textId="77777777" w:rsidR="006F1F85" w:rsidRDefault="006F1F85" w:rsidP="006F1F85">
      <w:pPr>
        <w:pStyle w:val="CommandFont"/>
      </w:pPr>
      <w:r>
        <w:t xml:space="preserve">DLS1(config)# </w:t>
      </w:r>
      <w:r w:rsidRPr="00F96C3C">
        <w:rPr>
          <w:b/>
        </w:rPr>
        <w:t xml:space="preserve">enable </w:t>
      </w:r>
      <w:r>
        <w:rPr>
          <w:b/>
        </w:rPr>
        <w:t>secret class</w:t>
      </w:r>
    </w:p>
    <w:p w14:paraId="3FFCD4B1" w14:textId="77777777" w:rsidR="006F1F85" w:rsidRDefault="006F1F85" w:rsidP="006F1F85">
      <w:pPr>
        <w:pStyle w:val="CommandFont"/>
      </w:pPr>
      <w:r>
        <w:t xml:space="preserve">DLS1(config)# </w:t>
      </w:r>
      <w:r w:rsidRPr="00F96C3C">
        <w:rPr>
          <w:b/>
        </w:rPr>
        <w:t>line vty 0 15</w:t>
      </w:r>
    </w:p>
    <w:p w14:paraId="3FFCD4B2" w14:textId="77777777" w:rsidR="006F1F85" w:rsidRDefault="006F1F85" w:rsidP="006F1F85">
      <w:pPr>
        <w:pStyle w:val="CommandFont"/>
      </w:pPr>
      <w:r>
        <w:t xml:space="preserve">DLS1(config-line)# </w:t>
      </w:r>
      <w:r w:rsidRPr="00F96C3C">
        <w:rPr>
          <w:b/>
        </w:rPr>
        <w:t>password cisco</w:t>
      </w:r>
    </w:p>
    <w:p w14:paraId="3FFCD4B3" w14:textId="77777777" w:rsidR="006F1F85" w:rsidRDefault="006F1F85" w:rsidP="006F1F85">
      <w:pPr>
        <w:pStyle w:val="CommandFont"/>
      </w:pPr>
      <w:r>
        <w:t xml:space="preserve">DLS1(config-line)# </w:t>
      </w:r>
      <w:r w:rsidRPr="00F96C3C">
        <w:rPr>
          <w:b/>
        </w:rPr>
        <w:t>login</w:t>
      </w:r>
    </w:p>
    <w:p w14:paraId="3FFCD4B4" w14:textId="77777777" w:rsidR="006F1F85" w:rsidRDefault="006F1F85" w:rsidP="006F1F85">
      <w:pPr>
        <w:pStyle w:val="CommandFont"/>
      </w:pPr>
      <w:r>
        <w:t xml:space="preserve">DLS1(config-line)# </w:t>
      </w:r>
      <w:r w:rsidRPr="00F96C3C">
        <w:rPr>
          <w:b/>
        </w:rPr>
        <w:t>exit</w:t>
      </w:r>
    </w:p>
    <w:p w14:paraId="3FFCD4B5" w14:textId="77777777" w:rsidR="006F1F85" w:rsidRDefault="006F1F85" w:rsidP="006F1F85">
      <w:pPr>
        <w:pStyle w:val="CommandFont"/>
      </w:pPr>
      <w:r>
        <w:t xml:space="preserve">DLS1(config)# </w:t>
      </w:r>
      <w:r w:rsidRPr="00F96C3C">
        <w:rPr>
          <w:b/>
        </w:rPr>
        <w:t xml:space="preserve">interface vlan </w:t>
      </w:r>
      <w:r w:rsidR="00274A2B">
        <w:rPr>
          <w:b/>
        </w:rPr>
        <w:t>99</w:t>
      </w:r>
    </w:p>
    <w:p w14:paraId="3FFCD4B6" w14:textId="77777777" w:rsidR="006F1F85" w:rsidRDefault="006F1F85" w:rsidP="006F1F85">
      <w:pPr>
        <w:pStyle w:val="CommandFont"/>
      </w:pPr>
      <w:r>
        <w:t xml:space="preserve">DLS1(config-if)# </w:t>
      </w:r>
      <w:r w:rsidRPr="00F96C3C">
        <w:rPr>
          <w:b/>
        </w:rPr>
        <w:t>ip address 172.16.</w:t>
      </w:r>
      <w:r w:rsidR="0068013D">
        <w:rPr>
          <w:b/>
        </w:rPr>
        <w:t>99</w:t>
      </w:r>
      <w:r w:rsidRPr="00F96C3C">
        <w:rPr>
          <w:b/>
        </w:rPr>
        <w:t>.3 255.255.255.0</w:t>
      </w:r>
    </w:p>
    <w:p w14:paraId="3FFCD4B7" w14:textId="77777777" w:rsidR="006F1F85" w:rsidRDefault="006F1F85" w:rsidP="006F1F85">
      <w:pPr>
        <w:pStyle w:val="CommandFont"/>
      </w:pPr>
      <w:r>
        <w:t xml:space="preserve">DLS1(config-if)# </w:t>
      </w:r>
      <w:r w:rsidRPr="00F96C3C">
        <w:rPr>
          <w:b/>
        </w:rPr>
        <w:t>no shutdown</w:t>
      </w:r>
    </w:p>
    <w:p w14:paraId="3FFCD4B8" w14:textId="77777777" w:rsidR="006F1F85" w:rsidRDefault="006F1F85" w:rsidP="006F1F85">
      <w:pPr>
        <w:pStyle w:val="CommandFont"/>
      </w:pPr>
      <w:r>
        <w:t xml:space="preserve">DLS1(config-if)# </w:t>
      </w:r>
      <w:r w:rsidRPr="00F96C3C">
        <w:rPr>
          <w:b/>
        </w:rPr>
        <w:t>exit</w:t>
      </w:r>
    </w:p>
    <w:p w14:paraId="3FFCD4B9" w14:textId="77777777" w:rsidR="006F1F85" w:rsidRDefault="006F1F85" w:rsidP="006F1F85">
      <w:pPr>
        <w:pStyle w:val="CommandFont"/>
      </w:pPr>
      <w:r>
        <w:t xml:space="preserve">DLS1(config)# </w:t>
      </w:r>
      <w:r w:rsidRPr="00F96C3C">
        <w:rPr>
          <w:b/>
        </w:rPr>
        <w:t>interface range fastethernet 0/7 - 12</w:t>
      </w:r>
    </w:p>
    <w:p w14:paraId="3FFCD4BA" w14:textId="77777777" w:rsidR="006F1F85" w:rsidRDefault="006F1F85" w:rsidP="006F1F85">
      <w:pPr>
        <w:pStyle w:val="CommandFont"/>
      </w:pPr>
      <w:r>
        <w:t xml:space="preserve">DLS1(config-if-range)# </w:t>
      </w:r>
      <w:r w:rsidRPr="00F96C3C">
        <w:rPr>
          <w:b/>
        </w:rPr>
        <w:t>switchport trunk encapsulation dot1q</w:t>
      </w:r>
    </w:p>
    <w:p w14:paraId="3FFCD4BB" w14:textId="77777777" w:rsidR="006F1F85" w:rsidRDefault="006F1F85" w:rsidP="006F1F85">
      <w:pPr>
        <w:pStyle w:val="CommandFont"/>
        <w:rPr>
          <w:b/>
        </w:rPr>
      </w:pPr>
      <w:r>
        <w:t xml:space="preserve">DLS1(config-if-range)# </w:t>
      </w:r>
      <w:r w:rsidRPr="00F96C3C">
        <w:rPr>
          <w:b/>
        </w:rPr>
        <w:t>switchport mode trunk</w:t>
      </w:r>
    </w:p>
    <w:p w14:paraId="3FFCD4BC" w14:textId="77777777" w:rsidR="00B37DAA" w:rsidRDefault="00B37DAA" w:rsidP="00B37DAA">
      <w:pPr>
        <w:pStyle w:val="CommandFont"/>
      </w:pPr>
      <w:r>
        <w:t xml:space="preserve">DLS1(config-if-range)# </w:t>
      </w:r>
      <w:r w:rsidRPr="00A53686">
        <w:rPr>
          <w:b/>
        </w:rPr>
        <w:t xml:space="preserve">switchport </w:t>
      </w:r>
      <w:r>
        <w:rPr>
          <w:b/>
        </w:rPr>
        <w:t>trunk native vlan 666</w:t>
      </w:r>
    </w:p>
    <w:p w14:paraId="3FFCD4BD" w14:textId="77777777" w:rsidR="00B37DAA" w:rsidRDefault="00B37DAA" w:rsidP="00B37DAA">
      <w:pPr>
        <w:pStyle w:val="CommandFont"/>
      </w:pPr>
      <w:r>
        <w:t xml:space="preserve">DLS1(config-if-range)# </w:t>
      </w:r>
      <w:r w:rsidRPr="00A53686">
        <w:rPr>
          <w:b/>
        </w:rPr>
        <w:t xml:space="preserve">switchport </w:t>
      </w:r>
      <w:r>
        <w:rPr>
          <w:b/>
        </w:rPr>
        <w:t>nonegotiate</w:t>
      </w:r>
    </w:p>
    <w:p w14:paraId="3FFCD4BE" w14:textId="77777777" w:rsidR="00B37DAA" w:rsidRDefault="00B37DAA" w:rsidP="006F1F85">
      <w:pPr>
        <w:pStyle w:val="CommandFont"/>
      </w:pPr>
    </w:p>
    <w:p w14:paraId="3FFCD4BF" w14:textId="77777777" w:rsidR="006F1F85" w:rsidRDefault="006F1F85" w:rsidP="006F1F85">
      <w:pPr>
        <w:pStyle w:val="CommandFont"/>
      </w:pPr>
    </w:p>
    <w:p w14:paraId="3FFCD4C0" w14:textId="77777777" w:rsidR="006F1F85" w:rsidRDefault="006F1F85" w:rsidP="006F1F85">
      <w:pPr>
        <w:pStyle w:val="CommandFont"/>
      </w:pPr>
      <w:r>
        <w:t xml:space="preserve">Switch(config)# </w:t>
      </w:r>
      <w:r w:rsidRPr="00F96C3C">
        <w:rPr>
          <w:b/>
        </w:rPr>
        <w:t>hostname DLS2</w:t>
      </w:r>
    </w:p>
    <w:p w14:paraId="3FFCD4C1" w14:textId="77777777" w:rsidR="006F1F85" w:rsidRDefault="006F1F85" w:rsidP="006F1F85">
      <w:pPr>
        <w:pStyle w:val="CommandFont"/>
      </w:pPr>
      <w:r>
        <w:t xml:space="preserve">DLS2(config)# </w:t>
      </w:r>
      <w:r w:rsidRPr="00F96C3C">
        <w:rPr>
          <w:b/>
        </w:rPr>
        <w:t xml:space="preserve">enable </w:t>
      </w:r>
      <w:r>
        <w:rPr>
          <w:b/>
        </w:rPr>
        <w:t>secret class</w:t>
      </w:r>
    </w:p>
    <w:p w14:paraId="3FFCD4C2" w14:textId="77777777" w:rsidR="006F1F85" w:rsidRDefault="006F1F85" w:rsidP="006F1F85">
      <w:pPr>
        <w:pStyle w:val="CommandFont"/>
      </w:pPr>
      <w:r>
        <w:t xml:space="preserve">DLS2(config)# </w:t>
      </w:r>
      <w:r w:rsidRPr="00F96C3C">
        <w:rPr>
          <w:b/>
        </w:rPr>
        <w:t>line vty 0 15</w:t>
      </w:r>
    </w:p>
    <w:p w14:paraId="3FFCD4C3" w14:textId="77777777" w:rsidR="006F1F85" w:rsidRDefault="006F1F85" w:rsidP="006F1F85">
      <w:pPr>
        <w:pStyle w:val="CommandFont"/>
      </w:pPr>
      <w:r>
        <w:t xml:space="preserve">DLS2(config-line)# </w:t>
      </w:r>
      <w:r w:rsidRPr="00F96C3C">
        <w:rPr>
          <w:b/>
        </w:rPr>
        <w:t>password cisco</w:t>
      </w:r>
    </w:p>
    <w:p w14:paraId="3FFCD4C4" w14:textId="77777777" w:rsidR="006F1F85" w:rsidRDefault="006F1F85" w:rsidP="006F1F85">
      <w:pPr>
        <w:pStyle w:val="CommandFont"/>
      </w:pPr>
      <w:r>
        <w:t xml:space="preserve">DLS2(config-line)# </w:t>
      </w:r>
      <w:r w:rsidRPr="00F96C3C">
        <w:rPr>
          <w:b/>
        </w:rPr>
        <w:t>login</w:t>
      </w:r>
    </w:p>
    <w:p w14:paraId="3FFCD4C5" w14:textId="77777777" w:rsidR="006F1F85" w:rsidRDefault="006F1F85" w:rsidP="006F1F85">
      <w:pPr>
        <w:pStyle w:val="CommandFont"/>
      </w:pPr>
      <w:r>
        <w:t xml:space="preserve">DLS2(config-line)# </w:t>
      </w:r>
      <w:r w:rsidRPr="00F96C3C">
        <w:rPr>
          <w:b/>
        </w:rPr>
        <w:t>exit</w:t>
      </w:r>
    </w:p>
    <w:p w14:paraId="3FFCD4C6" w14:textId="77777777" w:rsidR="006F1F85" w:rsidRDefault="006F1F85" w:rsidP="006F1F85">
      <w:pPr>
        <w:pStyle w:val="CommandFont"/>
      </w:pPr>
      <w:r>
        <w:lastRenderedPageBreak/>
        <w:t xml:space="preserve">DLS2(config)# </w:t>
      </w:r>
      <w:r w:rsidRPr="00F96C3C">
        <w:rPr>
          <w:b/>
        </w:rPr>
        <w:t xml:space="preserve">interface vlan </w:t>
      </w:r>
      <w:r w:rsidR="00274A2B">
        <w:rPr>
          <w:b/>
        </w:rPr>
        <w:t>99</w:t>
      </w:r>
    </w:p>
    <w:p w14:paraId="3FFCD4C7" w14:textId="77777777" w:rsidR="006F1F85" w:rsidRDefault="006F1F85" w:rsidP="006F1F85">
      <w:pPr>
        <w:pStyle w:val="CommandFont"/>
      </w:pPr>
      <w:r>
        <w:t xml:space="preserve">DLS2(config-if)# </w:t>
      </w:r>
      <w:r w:rsidRPr="00F96C3C">
        <w:rPr>
          <w:b/>
        </w:rPr>
        <w:t>ip address 172.16.</w:t>
      </w:r>
      <w:r w:rsidR="00274A2B">
        <w:rPr>
          <w:b/>
        </w:rPr>
        <w:t>99</w:t>
      </w:r>
      <w:r w:rsidRPr="00F96C3C">
        <w:rPr>
          <w:b/>
        </w:rPr>
        <w:t>.4 255.255.255.0</w:t>
      </w:r>
    </w:p>
    <w:p w14:paraId="3FFCD4C8" w14:textId="77777777" w:rsidR="006F1F85" w:rsidRDefault="006F1F85" w:rsidP="006F1F85">
      <w:pPr>
        <w:pStyle w:val="CommandFont"/>
      </w:pPr>
      <w:r>
        <w:t xml:space="preserve">DLS2(config-if)# </w:t>
      </w:r>
      <w:r w:rsidRPr="00F96C3C">
        <w:rPr>
          <w:b/>
        </w:rPr>
        <w:t>no shutdown</w:t>
      </w:r>
    </w:p>
    <w:p w14:paraId="3FFCD4C9" w14:textId="77777777" w:rsidR="006F1F85" w:rsidRDefault="006F1F85" w:rsidP="006F1F85">
      <w:pPr>
        <w:pStyle w:val="CommandFont"/>
      </w:pPr>
      <w:r>
        <w:t xml:space="preserve">DLS2(config-if)# </w:t>
      </w:r>
      <w:r w:rsidRPr="00F96C3C">
        <w:rPr>
          <w:b/>
        </w:rPr>
        <w:t>exit</w:t>
      </w:r>
    </w:p>
    <w:p w14:paraId="3FFCD4CA" w14:textId="77777777" w:rsidR="006F1F85" w:rsidRDefault="006F1F85" w:rsidP="006F1F85">
      <w:pPr>
        <w:pStyle w:val="CommandFont"/>
      </w:pPr>
      <w:r>
        <w:t xml:space="preserve">DLS2(config)# </w:t>
      </w:r>
      <w:r w:rsidRPr="00F96C3C">
        <w:rPr>
          <w:b/>
        </w:rPr>
        <w:t>interface range fastethernet 0/7 - 12</w:t>
      </w:r>
    </w:p>
    <w:p w14:paraId="3FFCD4CB" w14:textId="77777777" w:rsidR="006F1F85" w:rsidRPr="00F96C3C" w:rsidRDefault="006F1F85" w:rsidP="006F1F85">
      <w:pPr>
        <w:pStyle w:val="CommandFont"/>
        <w:rPr>
          <w:b/>
        </w:rPr>
      </w:pPr>
      <w:r>
        <w:t xml:space="preserve">DLS2(config-if-range)# </w:t>
      </w:r>
      <w:r w:rsidRPr="00F96C3C">
        <w:rPr>
          <w:b/>
        </w:rPr>
        <w:t>switchport trunk encapsulation dot1q</w:t>
      </w:r>
    </w:p>
    <w:p w14:paraId="3FFCD4CC" w14:textId="77777777" w:rsidR="006F1F85" w:rsidRDefault="006F1F85" w:rsidP="006F1F85">
      <w:pPr>
        <w:pStyle w:val="CommandFont"/>
        <w:rPr>
          <w:b/>
        </w:rPr>
      </w:pPr>
      <w:r>
        <w:t xml:space="preserve">DLS2(config-if-range)# </w:t>
      </w:r>
      <w:r w:rsidRPr="00F96C3C">
        <w:rPr>
          <w:b/>
        </w:rPr>
        <w:t>switchport mode trunk</w:t>
      </w:r>
    </w:p>
    <w:p w14:paraId="3FFCD4CD" w14:textId="77777777" w:rsidR="00B37DAA" w:rsidRPr="00F96C3C" w:rsidRDefault="00B37DAA" w:rsidP="00B37DAA">
      <w:pPr>
        <w:pStyle w:val="CommandFont"/>
        <w:rPr>
          <w:b/>
        </w:rPr>
      </w:pPr>
      <w:r>
        <w:t xml:space="preserve">DLS2(config-if-range)# </w:t>
      </w:r>
      <w:r w:rsidRPr="00F96C3C">
        <w:rPr>
          <w:b/>
        </w:rPr>
        <w:t xml:space="preserve">switchport trunk </w:t>
      </w:r>
      <w:r>
        <w:rPr>
          <w:b/>
        </w:rPr>
        <w:t>native vlan 666</w:t>
      </w:r>
    </w:p>
    <w:p w14:paraId="3FFCD4CE" w14:textId="77777777" w:rsidR="00B37DAA" w:rsidRDefault="00B37DAA" w:rsidP="00B37DAA">
      <w:pPr>
        <w:pStyle w:val="CommandFont"/>
      </w:pPr>
      <w:r>
        <w:t xml:space="preserve">DLS2(config-if-range)# </w:t>
      </w:r>
      <w:r w:rsidRPr="00F96C3C">
        <w:rPr>
          <w:b/>
        </w:rPr>
        <w:t xml:space="preserve">switchport </w:t>
      </w:r>
      <w:r>
        <w:rPr>
          <w:b/>
        </w:rPr>
        <w:t>nonegotiate</w:t>
      </w:r>
    </w:p>
    <w:p w14:paraId="3FFCD4CF" w14:textId="77777777" w:rsidR="006F1F85" w:rsidRDefault="006F1F85" w:rsidP="006F1F85">
      <w:pPr>
        <w:pStyle w:val="Substepalpha0"/>
      </w:pPr>
      <w:r>
        <w:t xml:space="preserve">Verify trunking and spanning-tree operations using the </w:t>
      </w:r>
      <w:r>
        <w:rPr>
          <w:rStyle w:val="Command"/>
        </w:rPr>
        <w:t xml:space="preserve">show interfaces trunk </w:t>
      </w:r>
      <w:r>
        <w:t xml:space="preserve">and </w:t>
      </w:r>
      <w:r>
        <w:rPr>
          <w:rStyle w:val="Command"/>
        </w:rPr>
        <w:t>show spanning-tree</w:t>
      </w:r>
      <w:r>
        <w:t xml:space="preserve"> commands.</w:t>
      </w:r>
      <w:r w:rsidR="00B37DAA">
        <w:t>W</w:t>
      </w:r>
      <w:r>
        <w:t>hich switch is the root bridge?</w:t>
      </w:r>
    </w:p>
    <w:p w14:paraId="3FFCD4D0" w14:textId="77777777" w:rsidR="006F1F85" w:rsidRDefault="006F1F85" w:rsidP="006F1F85">
      <w:pPr>
        <w:pStyle w:val="StyleBlanklineLeft05"/>
        <w:ind w:left="720"/>
      </w:pPr>
      <w:r>
        <w:tab/>
      </w:r>
    </w:p>
    <w:p w14:paraId="3FFCD4D1" w14:textId="77777777" w:rsidR="006F1F85" w:rsidRPr="00DC61E6" w:rsidRDefault="006F1F85" w:rsidP="006F1F85">
      <w:pPr>
        <w:pStyle w:val="StyleBlanklineLeft05"/>
        <w:ind w:left="720"/>
        <w:rPr>
          <w:color w:val="FF0000"/>
        </w:rPr>
      </w:pPr>
      <w:r w:rsidRPr="00DC61E6">
        <w:rPr>
          <w:color w:val="FF0000"/>
          <w:highlight w:val="yellow"/>
        </w:rPr>
        <w:t>Answers will vary depending on the switches used. In development, DLS2 was configured as the root bridge with the spanning-tree vlan 1-1000 root primary command</w:t>
      </w:r>
      <w:r w:rsidRPr="00DC61E6">
        <w:rPr>
          <w:color w:val="FF0000"/>
        </w:rPr>
        <w:tab/>
      </w:r>
    </w:p>
    <w:p w14:paraId="3FFCD4D2" w14:textId="77777777" w:rsidR="006F1F85" w:rsidRDefault="006F1F85" w:rsidP="006F1F85">
      <w:pPr>
        <w:pStyle w:val="BodyFormat"/>
        <w:ind w:left="720"/>
      </w:pPr>
      <w:r>
        <w:t>For ALS1 and ALS2, which trunks have a role of designated (Desg), Alternate (Altn), and Root?</w:t>
      </w:r>
    </w:p>
    <w:p w14:paraId="3FFCD4D3" w14:textId="77777777" w:rsidR="006F1F85" w:rsidRDefault="006F1F85" w:rsidP="006F1F85">
      <w:pPr>
        <w:pStyle w:val="StyleBlanklineLeft05"/>
        <w:ind w:left="720"/>
      </w:pPr>
      <w:r>
        <w:tab/>
      </w:r>
    </w:p>
    <w:p w14:paraId="3FFCD4D4" w14:textId="77777777" w:rsidR="006F1F85" w:rsidRDefault="006F1F85" w:rsidP="006F1F85">
      <w:pPr>
        <w:pStyle w:val="StyleBlanklineLeft05"/>
        <w:ind w:left="720"/>
      </w:pPr>
      <w:r w:rsidRPr="00DC61E6">
        <w:rPr>
          <w:highlight w:val="yellow"/>
        </w:rPr>
        <w:t>Answers will vary depending on the switches used</w:t>
      </w:r>
      <w:r>
        <w:tab/>
      </w:r>
    </w:p>
    <w:p w14:paraId="3FFCD4D5" w14:textId="77777777" w:rsidR="006F1F85" w:rsidRDefault="006F1F85" w:rsidP="006F1F85">
      <w:pPr>
        <w:pStyle w:val="BodyFormat"/>
        <w:ind w:left="720"/>
      </w:pPr>
      <w:r>
        <w:t>Is trunk negotiation being used here? Which mode are the trunks in?</w:t>
      </w:r>
    </w:p>
    <w:p w14:paraId="3FFCD4D6" w14:textId="77777777" w:rsidR="006F1F85" w:rsidRDefault="006F1F85" w:rsidP="006F1F85">
      <w:pPr>
        <w:pStyle w:val="StyleBlanklineLeft05"/>
        <w:ind w:left="720"/>
      </w:pPr>
      <w:r>
        <w:tab/>
      </w:r>
    </w:p>
    <w:p w14:paraId="3FFCD4D7" w14:textId="77777777" w:rsidR="006F1F85" w:rsidRPr="00DC61E6" w:rsidRDefault="006F1F85" w:rsidP="006F1F85">
      <w:pPr>
        <w:pStyle w:val="StyleBlanklineLeft05"/>
        <w:ind w:left="720"/>
        <w:rPr>
          <w:color w:val="FF0000"/>
        </w:rPr>
      </w:pPr>
      <w:r w:rsidRPr="00DC61E6">
        <w:rPr>
          <w:color w:val="FF0000"/>
          <w:highlight w:val="yellow"/>
        </w:rPr>
        <w:t>No, Trunks are statically set to 802.1Q trunks.</w:t>
      </w:r>
      <w:r w:rsidRPr="00DC61E6">
        <w:rPr>
          <w:color w:val="FF0000"/>
        </w:rPr>
        <w:t xml:space="preserve"> </w:t>
      </w:r>
      <w:r w:rsidRPr="00DC61E6">
        <w:rPr>
          <w:color w:val="FF0000"/>
        </w:rPr>
        <w:tab/>
      </w:r>
    </w:p>
    <w:p w14:paraId="3FFCD4D8" w14:textId="77777777" w:rsidR="006F1F85" w:rsidRDefault="006F1F85" w:rsidP="00B84D01">
      <w:pPr>
        <w:pStyle w:val="StepHead"/>
        <w:numPr>
          <w:ilvl w:val="0"/>
          <w:numId w:val="0"/>
        </w:numPr>
      </w:pPr>
      <w:r>
        <w:t>Configure VTP on ALS1 and ALS2.</w:t>
      </w:r>
    </w:p>
    <w:p w14:paraId="3FFCD4D9" w14:textId="77777777" w:rsidR="006F1F85" w:rsidRDefault="006F1F85" w:rsidP="006F1F85">
      <w:pPr>
        <w:pStyle w:val="BodyFormat"/>
      </w:pPr>
      <w:r>
        <w:t xml:space="preserve">Set up the VLANs according to the diagram. Two VLANs are in use at this time: one for students, and one for faculty and staff. These VLANs will be created on DLS1, which is set up as a VTP server. DLS2 also remains in its default VTP mode and acts as a server as well. ALS1 and ALS2 are configured as VTP clients. </w:t>
      </w:r>
    </w:p>
    <w:p w14:paraId="3FFCD4DA" w14:textId="77777777" w:rsidR="006F1F85" w:rsidRDefault="006F1F85" w:rsidP="006F1F85">
      <w:pPr>
        <w:pStyle w:val="BodyFormat"/>
      </w:pPr>
      <w:r>
        <w:t>The user access ports for these VLANs also need to be configured on ALS1 and ALS2. Set up these ports as static access ports and activate spanning-tree PortFast. Configure these ports according to the diagram.</w:t>
      </w:r>
    </w:p>
    <w:p w14:paraId="3FFCD4DB" w14:textId="77777777" w:rsidR="006F1F85" w:rsidRDefault="006F1F85" w:rsidP="002130E6">
      <w:pPr>
        <w:pStyle w:val="Substepalpha0"/>
        <w:numPr>
          <w:ilvl w:val="0"/>
          <w:numId w:val="23"/>
        </w:numPr>
      </w:pPr>
      <w:r>
        <w:t>Configure ALS1 for the VTP client changes.</w:t>
      </w:r>
    </w:p>
    <w:p w14:paraId="3FFCD4DC" w14:textId="77777777" w:rsidR="006F1F85" w:rsidRDefault="006F1F85" w:rsidP="006F1F85">
      <w:pPr>
        <w:pStyle w:val="CommandFont"/>
      </w:pPr>
      <w:r>
        <w:t xml:space="preserve">ALS1(config)# </w:t>
      </w:r>
      <w:r w:rsidRPr="00F96C3C">
        <w:rPr>
          <w:b/>
        </w:rPr>
        <w:t>vtp mode client</w:t>
      </w:r>
    </w:p>
    <w:p w14:paraId="3FFCD4DD" w14:textId="77777777" w:rsidR="006F1F85" w:rsidRDefault="006F1F85" w:rsidP="006F1F85">
      <w:pPr>
        <w:pStyle w:val="CommandFont"/>
      </w:pPr>
      <w:r>
        <w:rPr>
          <w:highlight w:val="yellow"/>
        </w:rPr>
        <w:t>Setting device to VTP CLIENT mode.</w:t>
      </w:r>
    </w:p>
    <w:p w14:paraId="3FFCD4DE" w14:textId="77777777" w:rsidR="006F1F85" w:rsidRDefault="006F1F85" w:rsidP="006F1F85">
      <w:pPr>
        <w:pStyle w:val="CommandFont"/>
      </w:pPr>
      <w:r>
        <w:t xml:space="preserve">ALS1(config)# </w:t>
      </w:r>
      <w:r w:rsidRPr="00F96C3C">
        <w:rPr>
          <w:b/>
        </w:rPr>
        <w:t xml:space="preserve">interface range </w:t>
      </w:r>
      <w:r w:rsidR="007223F6">
        <w:rPr>
          <w:b/>
        </w:rPr>
        <w:t xml:space="preserve">fa0/6, </w:t>
      </w:r>
      <w:r w:rsidRPr="00F96C3C">
        <w:rPr>
          <w:b/>
        </w:rPr>
        <w:t>fa0/15 - 24</w:t>
      </w:r>
    </w:p>
    <w:p w14:paraId="3FFCD4DF" w14:textId="77777777" w:rsidR="006F1F85" w:rsidRDefault="006F1F85" w:rsidP="006F1F85">
      <w:pPr>
        <w:pStyle w:val="CommandFont"/>
      </w:pPr>
      <w:r>
        <w:t xml:space="preserve">ALS1(config-if-range)# </w:t>
      </w:r>
      <w:r w:rsidRPr="00F96C3C">
        <w:rPr>
          <w:b/>
        </w:rPr>
        <w:t>switchport mode access</w:t>
      </w:r>
    </w:p>
    <w:p w14:paraId="3FFCD4E0" w14:textId="77777777" w:rsidR="006F1F85" w:rsidRDefault="006F1F85" w:rsidP="006F1F85">
      <w:pPr>
        <w:pStyle w:val="CommandFont"/>
      </w:pPr>
      <w:r>
        <w:t xml:space="preserve">ALS1(config-if-range)# </w:t>
      </w:r>
      <w:r w:rsidRPr="00F96C3C">
        <w:rPr>
          <w:b/>
        </w:rPr>
        <w:t>switchport access vlan 100</w:t>
      </w:r>
    </w:p>
    <w:p w14:paraId="3FFCD4E1" w14:textId="77777777" w:rsidR="006F1F85" w:rsidRDefault="006F1F85" w:rsidP="006F1F85">
      <w:pPr>
        <w:pStyle w:val="CommandFont"/>
      </w:pPr>
      <w:r>
        <w:t xml:space="preserve">ALS1(config-if-range)# </w:t>
      </w:r>
      <w:r w:rsidRPr="00F96C3C">
        <w:rPr>
          <w:b/>
        </w:rPr>
        <w:t>spanning-tree portfast</w:t>
      </w:r>
    </w:p>
    <w:p w14:paraId="3FFCD4E2" w14:textId="77777777" w:rsidR="006F1F85" w:rsidRDefault="006F1F85" w:rsidP="006F1F85">
      <w:pPr>
        <w:pStyle w:val="CommandFont"/>
      </w:pPr>
    </w:p>
    <w:p w14:paraId="3FFCD4E3" w14:textId="77777777" w:rsidR="006F1F85" w:rsidRDefault="006F1F85" w:rsidP="006F1F85">
      <w:pPr>
        <w:pStyle w:val="CommandFont"/>
        <w:rPr>
          <w:highlight w:val="yellow"/>
        </w:rPr>
      </w:pPr>
      <w:r>
        <w:rPr>
          <w:highlight w:val="yellow"/>
        </w:rPr>
        <w:t>%Warning: portfast should only be enabled on ports connected to a single</w:t>
      </w:r>
    </w:p>
    <w:p w14:paraId="3FFCD4E4" w14:textId="77777777" w:rsidR="006F1F85" w:rsidRDefault="006F1F85" w:rsidP="006F1F85">
      <w:pPr>
        <w:pStyle w:val="CommandFont"/>
        <w:rPr>
          <w:highlight w:val="yellow"/>
        </w:rPr>
      </w:pPr>
      <w:r>
        <w:rPr>
          <w:highlight w:val="yellow"/>
        </w:rPr>
        <w:t xml:space="preserve"> host. Connecting hubs, concentrators, switches, bridges, etc... to this</w:t>
      </w:r>
    </w:p>
    <w:p w14:paraId="3FFCD4E5" w14:textId="77777777" w:rsidR="006F1F85" w:rsidRDefault="006F1F85" w:rsidP="006F1F85">
      <w:pPr>
        <w:pStyle w:val="CommandFont"/>
        <w:rPr>
          <w:highlight w:val="yellow"/>
        </w:rPr>
      </w:pPr>
      <w:r>
        <w:rPr>
          <w:highlight w:val="yellow"/>
        </w:rPr>
        <w:t xml:space="preserve"> interface when portfast is enabled, can cause temporary bridging loops.</w:t>
      </w:r>
    </w:p>
    <w:p w14:paraId="3FFCD4E6" w14:textId="77777777" w:rsidR="006F1F85" w:rsidRDefault="006F1F85" w:rsidP="006F1F85">
      <w:pPr>
        <w:pStyle w:val="CommandFont"/>
        <w:rPr>
          <w:highlight w:val="yellow"/>
        </w:rPr>
      </w:pPr>
      <w:r>
        <w:rPr>
          <w:highlight w:val="yellow"/>
        </w:rPr>
        <w:t xml:space="preserve"> Use with CAUTION</w:t>
      </w:r>
    </w:p>
    <w:p w14:paraId="3FFCD4E7" w14:textId="77777777" w:rsidR="006F1F85" w:rsidRDefault="006F1F85" w:rsidP="006F1F85">
      <w:pPr>
        <w:pStyle w:val="CommandFont"/>
        <w:rPr>
          <w:highlight w:val="yellow"/>
        </w:rPr>
      </w:pPr>
    </w:p>
    <w:p w14:paraId="3FFCD4E8" w14:textId="77777777" w:rsidR="006F1F85" w:rsidRDefault="006F1F85" w:rsidP="006F1F85">
      <w:pPr>
        <w:pStyle w:val="CommandFont"/>
        <w:rPr>
          <w:highlight w:val="yellow"/>
        </w:rPr>
      </w:pPr>
      <w:r>
        <w:rPr>
          <w:highlight w:val="yellow"/>
        </w:rPr>
        <w:t xml:space="preserve">%Portfast will be configured in 10 interfaces due to the range command </w:t>
      </w:r>
    </w:p>
    <w:p w14:paraId="3FFCD4E9" w14:textId="77777777" w:rsidR="006F1F85" w:rsidRDefault="006F1F85" w:rsidP="006F1F85">
      <w:pPr>
        <w:pStyle w:val="CommandFont"/>
      </w:pPr>
      <w:r>
        <w:rPr>
          <w:highlight w:val="yellow"/>
        </w:rPr>
        <w:t xml:space="preserve"> but will only have effect when the interfaces are in a non-trunking mode.</w:t>
      </w:r>
    </w:p>
    <w:p w14:paraId="3FFCD4EA" w14:textId="77777777" w:rsidR="006F1F85" w:rsidRDefault="006F1F85" w:rsidP="002130E6">
      <w:pPr>
        <w:pStyle w:val="Substepalpha0"/>
        <w:numPr>
          <w:ilvl w:val="0"/>
          <w:numId w:val="23"/>
        </w:numPr>
      </w:pPr>
      <w:r>
        <w:t>Configure ALS2 for the VTP client changes.</w:t>
      </w:r>
    </w:p>
    <w:p w14:paraId="3FFCD4EB" w14:textId="77777777" w:rsidR="006F1F85" w:rsidRPr="00F96C3C" w:rsidRDefault="006F1F85" w:rsidP="006F1F85">
      <w:pPr>
        <w:pStyle w:val="CommandFont"/>
        <w:rPr>
          <w:b/>
        </w:rPr>
      </w:pPr>
      <w:r>
        <w:t xml:space="preserve">ALS2(config)# </w:t>
      </w:r>
      <w:r w:rsidRPr="00F96C3C">
        <w:rPr>
          <w:b/>
        </w:rPr>
        <w:t>vtp mode client</w:t>
      </w:r>
    </w:p>
    <w:p w14:paraId="3FFCD4EC" w14:textId="77777777" w:rsidR="006F1F85" w:rsidRDefault="006F1F85" w:rsidP="006F1F85">
      <w:pPr>
        <w:pStyle w:val="CommandFont"/>
      </w:pPr>
      <w:r>
        <w:rPr>
          <w:highlight w:val="yellow"/>
        </w:rPr>
        <w:t>Setting device to VTP CLIENT mode.</w:t>
      </w:r>
    </w:p>
    <w:p w14:paraId="3FFCD4ED" w14:textId="77777777" w:rsidR="006F1F85" w:rsidRDefault="006F1F85" w:rsidP="006F1F85">
      <w:pPr>
        <w:pStyle w:val="CommandFont"/>
      </w:pPr>
      <w:r>
        <w:t xml:space="preserve">ALS2(config)# </w:t>
      </w:r>
      <w:r w:rsidRPr="00F96C3C">
        <w:rPr>
          <w:b/>
        </w:rPr>
        <w:t xml:space="preserve">interface range </w:t>
      </w:r>
      <w:r w:rsidR="007223F6">
        <w:rPr>
          <w:b/>
        </w:rPr>
        <w:t xml:space="preserve">fa0/6, </w:t>
      </w:r>
      <w:r w:rsidRPr="00F96C3C">
        <w:rPr>
          <w:b/>
        </w:rPr>
        <w:t>fa0/15 - 24</w:t>
      </w:r>
    </w:p>
    <w:p w14:paraId="3FFCD4EE" w14:textId="77777777" w:rsidR="006F1F85" w:rsidRDefault="006F1F85" w:rsidP="006F1F85">
      <w:pPr>
        <w:pStyle w:val="CommandFont"/>
      </w:pPr>
      <w:r>
        <w:t xml:space="preserve">ALS2(config-if-range)# </w:t>
      </w:r>
      <w:r w:rsidRPr="00F96C3C">
        <w:rPr>
          <w:b/>
        </w:rPr>
        <w:t>switchport mode access</w:t>
      </w:r>
    </w:p>
    <w:p w14:paraId="3FFCD4EF" w14:textId="77777777" w:rsidR="006F1F85" w:rsidRPr="00F96C3C" w:rsidRDefault="006F1F85" w:rsidP="006F1F85">
      <w:pPr>
        <w:pStyle w:val="CommandFont"/>
      </w:pPr>
      <w:r>
        <w:t xml:space="preserve">ALS2(config-if-range)# </w:t>
      </w:r>
      <w:r w:rsidRPr="00B55998">
        <w:rPr>
          <w:b/>
        </w:rPr>
        <w:t>switchport access vlan 200</w:t>
      </w:r>
    </w:p>
    <w:p w14:paraId="3FFCD4F0" w14:textId="77777777" w:rsidR="006F1F85" w:rsidRPr="00F96C3C" w:rsidRDefault="006F1F85" w:rsidP="006F1F85">
      <w:pPr>
        <w:pStyle w:val="CommandFont"/>
      </w:pPr>
      <w:r w:rsidRPr="00F96C3C">
        <w:t>ALS2(config-if-range)#</w:t>
      </w:r>
      <w:r>
        <w:t xml:space="preserve"> </w:t>
      </w:r>
      <w:r w:rsidRPr="00B55998">
        <w:rPr>
          <w:b/>
        </w:rPr>
        <w:t>spanning-tree portfast</w:t>
      </w:r>
    </w:p>
    <w:p w14:paraId="3FFCD4F1" w14:textId="77777777" w:rsidR="006F1F85" w:rsidRDefault="006F1F85" w:rsidP="006F1F85">
      <w:pPr>
        <w:pStyle w:val="CommandFont"/>
      </w:pPr>
    </w:p>
    <w:p w14:paraId="3FFCD4F2" w14:textId="77777777" w:rsidR="006F1F85" w:rsidRDefault="006F1F85" w:rsidP="006F1F85">
      <w:pPr>
        <w:pStyle w:val="CommandFont"/>
        <w:rPr>
          <w:highlight w:val="yellow"/>
        </w:rPr>
      </w:pPr>
      <w:r>
        <w:rPr>
          <w:highlight w:val="yellow"/>
        </w:rPr>
        <w:t>%Warning: portfast should only be enabled on ports connected to a single</w:t>
      </w:r>
    </w:p>
    <w:p w14:paraId="3FFCD4F3" w14:textId="77777777" w:rsidR="006F1F85" w:rsidRDefault="006F1F85" w:rsidP="006F1F85">
      <w:pPr>
        <w:pStyle w:val="CommandFont"/>
        <w:rPr>
          <w:highlight w:val="yellow"/>
        </w:rPr>
      </w:pPr>
      <w:r>
        <w:rPr>
          <w:highlight w:val="yellow"/>
        </w:rPr>
        <w:t xml:space="preserve"> host. Connecting hubs, concentrators, switches, bridges, etc... to this</w:t>
      </w:r>
    </w:p>
    <w:p w14:paraId="3FFCD4F4" w14:textId="77777777" w:rsidR="006F1F85" w:rsidRDefault="006F1F85" w:rsidP="006F1F85">
      <w:pPr>
        <w:pStyle w:val="CommandFont"/>
        <w:rPr>
          <w:highlight w:val="yellow"/>
        </w:rPr>
      </w:pPr>
      <w:r>
        <w:rPr>
          <w:highlight w:val="yellow"/>
        </w:rPr>
        <w:t xml:space="preserve"> interface when portfast is enabled, can cause temporary bridging loops.</w:t>
      </w:r>
    </w:p>
    <w:p w14:paraId="3FFCD4F5" w14:textId="77777777" w:rsidR="006F1F85" w:rsidRDefault="006F1F85" w:rsidP="006F1F85">
      <w:pPr>
        <w:pStyle w:val="CommandFont"/>
        <w:rPr>
          <w:highlight w:val="yellow"/>
        </w:rPr>
      </w:pPr>
      <w:r>
        <w:rPr>
          <w:highlight w:val="yellow"/>
        </w:rPr>
        <w:t xml:space="preserve"> Use with CAUTION</w:t>
      </w:r>
    </w:p>
    <w:p w14:paraId="3FFCD4F6" w14:textId="77777777" w:rsidR="006F1F85" w:rsidRDefault="006F1F85" w:rsidP="006F1F85">
      <w:pPr>
        <w:pStyle w:val="CommandFont"/>
        <w:rPr>
          <w:highlight w:val="yellow"/>
        </w:rPr>
      </w:pPr>
    </w:p>
    <w:p w14:paraId="3FFCD4F7" w14:textId="77777777" w:rsidR="006F1F85" w:rsidRDefault="006F1F85" w:rsidP="006F1F85">
      <w:pPr>
        <w:pStyle w:val="CommandFont"/>
        <w:rPr>
          <w:highlight w:val="yellow"/>
        </w:rPr>
      </w:pPr>
      <w:r>
        <w:rPr>
          <w:highlight w:val="yellow"/>
        </w:rPr>
        <w:t xml:space="preserve">%Portfast will be configured in 10 interfaces due to the range command </w:t>
      </w:r>
    </w:p>
    <w:p w14:paraId="3FFCD4F8" w14:textId="77777777" w:rsidR="006F1F85" w:rsidRDefault="006F1F85" w:rsidP="006F1F85">
      <w:pPr>
        <w:pStyle w:val="CommandFont"/>
      </w:pPr>
      <w:r>
        <w:rPr>
          <w:highlight w:val="yellow"/>
        </w:rPr>
        <w:t xml:space="preserve"> but will only have effect when the interfaces are in a non-trunking mode.</w:t>
      </w:r>
    </w:p>
    <w:p w14:paraId="3FFCD4F9" w14:textId="77777777" w:rsidR="006F1F85" w:rsidRDefault="006F1F85" w:rsidP="00B84D01">
      <w:pPr>
        <w:pStyle w:val="StepHead"/>
        <w:numPr>
          <w:ilvl w:val="0"/>
          <w:numId w:val="0"/>
        </w:numPr>
      </w:pPr>
      <w:r>
        <w:t xml:space="preserve">Configure IP routing, the VLANs, VLAN SVIs, and HSRP on DLS1 and DLS2. </w:t>
      </w:r>
    </w:p>
    <w:p w14:paraId="3FFCD4FA" w14:textId="77777777" w:rsidR="006F1F85" w:rsidRDefault="006F1F85" w:rsidP="006F1F85">
      <w:pPr>
        <w:pStyle w:val="BodyFormat"/>
      </w:pPr>
      <w:r>
        <w:t xml:space="preserve">HSRP is a requirement for the network, and VLANs 100 and 200 are configured to use HSRP to provide redundancy at Layer 3. Use the </w:t>
      </w:r>
      <w:r>
        <w:rPr>
          <w:rStyle w:val="Command"/>
        </w:rPr>
        <w:t>priority</w:t>
      </w:r>
      <w:r>
        <w:t xml:space="preserve"> command to make DLS1 the active router for VLANs 1 and 100, and DLS2 the active router for VLAN 200.</w:t>
      </w:r>
    </w:p>
    <w:p w14:paraId="3FFCD4FB" w14:textId="77777777" w:rsidR="006F1F85" w:rsidRDefault="006F1F85" w:rsidP="002130E6">
      <w:pPr>
        <w:pStyle w:val="Substepalpha0"/>
        <w:numPr>
          <w:ilvl w:val="0"/>
          <w:numId w:val="24"/>
        </w:numPr>
      </w:pPr>
      <w:r>
        <w:t>Configure VTP, VLANs, and IP routing on DLS1.</w:t>
      </w:r>
    </w:p>
    <w:p w14:paraId="3FFCD4FC" w14:textId="77777777" w:rsidR="006F1F85" w:rsidRDefault="006F1F85" w:rsidP="006F1F85">
      <w:pPr>
        <w:pStyle w:val="CommandFont"/>
        <w:rPr>
          <w:b/>
        </w:rPr>
      </w:pPr>
      <w:r>
        <w:t xml:space="preserve">DLS1(config)# </w:t>
      </w:r>
      <w:r w:rsidRPr="00F96C3C">
        <w:rPr>
          <w:b/>
        </w:rPr>
        <w:t>vtp domain SWPOD</w:t>
      </w:r>
    </w:p>
    <w:p w14:paraId="3FFCD4FD" w14:textId="77777777" w:rsidR="006F1F85" w:rsidRDefault="006F1F85" w:rsidP="006F1F85">
      <w:pPr>
        <w:pStyle w:val="CommandFont"/>
        <w:rPr>
          <w:b/>
        </w:rPr>
      </w:pPr>
      <w:r>
        <w:t xml:space="preserve">DLS1(config)# </w:t>
      </w:r>
      <w:r w:rsidRPr="00F96C3C">
        <w:rPr>
          <w:b/>
        </w:rPr>
        <w:t xml:space="preserve">vtp </w:t>
      </w:r>
      <w:r>
        <w:rPr>
          <w:b/>
        </w:rPr>
        <w:t>version 2</w:t>
      </w:r>
    </w:p>
    <w:p w14:paraId="3FFCD4FE" w14:textId="77777777" w:rsidR="00767AA4" w:rsidRDefault="00767AA4" w:rsidP="00767AA4">
      <w:pPr>
        <w:pStyle w:val="CommandFont"/>
      </w:pPr>
      <w:r>
        <w:t xml:space="preserve">DLS1(config)# </w:t>
      </w:r>
      <w:r w:rsidRPr="00F96C3C">
        <w:rPr>
          <w:b/>
        </w:rPr>
        <w:t xml:space="preserve">vlan </w:t>
      </w:r>
      <w:r>
        <w:rPr>
          <w:b/>
        </w:rPr>
        <w:t>99</w:t>
      </w:r>
    </w:p>
    <w:p w14:paraId="3FFCD4FF" w14:textId="77777777" w:rsidR="00767AA4" w:rsidRDefault="00767AA4" w:rsidP="006F1F85">
      <w:pPr>
        <w:pStyle w:val="CommandFont"/>
        <w:rPr>
          <w:b/>
        </w:rPr>
      </w:pPr>
      <w:r>
        <w:t xml:space="preserve">DLS1(config-vlan)# </w:t>
      </w:r>
      <w:r w:rsidRPr="00F96C3C">
        <w:rPr>
          <w:b/>
        </w:rPr>
        <w:t xml:space="preserve">name </w:t>
      </w:r>
      <w:r>
        <w:rPr>
          <w:b/>
        </w:rPr>
        <w:t>Management</w:t>
      </w:r>
    </w:p>
    <w:p w14:paraId="3FFCD500" w14:textId="77777777" w:rsidR="006F1F85" w:rsidRDefault="006F1F85" w:rsidP="006F1F85">
      <w:pPr>
        <w:pStyle w:val="CommandFont"/>
      </w:pPr>
      <w:r>
        <w:t xml:space="preserve">DLS1(config)# </w:t>
      </w:r>
      <w:r w:rsidRPr="00F96C3C">
        <w:rPr>
          <w:b/>
        </w:rPr>
        <w:t>vlan 100</w:t>
      </w:r>
    </w:p>
    <w:p w14:paraId="3FFCD501" w14:textId="77777777" w:rsidR="006F1F85" w:rsidRDefault="006F1F85" w:rsidP="006F1F85">
      <w:pPr>
        <w:pStyle w:val="CommandFont"/>
      </w:pPr>
      <w:r>
        <w:t xml:space="preserve">DLS1(config-vlan)# </w:t>
      </w:r>
      <w:r w:rsidRPr="00F96C3C">
        <w:rPr>
          <w:b/>
        </w:rPr>
        <w:t>name Staff</w:t>
      </w:r>
    </w:p>
    <w:p w14:paraId="3FFCD502" w14:textId="77777777" w:rsidR="006F1F85" w:rsidRDefault="006F1F85" w:rsidP="006F1F85">
      <w:pPr>
        <w:pStyle w:val="CommandFont"/>
      </w:pPr>
      <w:r>
        <w:t xml:space="preserve">DLS1(config-vlan)# </w:t>
      </w:r>
      <w:r w:rsidRPr="00F96C3C">
        <w:rPr>
          <w:b/>
        </w:rPr>
        <w:t>vlan 200</w:t>
      </w:r>
    </w:p>
    <w:p w14:paraId="3FFCD503" w14:textId="77777777" w:rsidR="006F1F85" w:rsidRDefault="006F1F85" w:rsidP="006F1F85">
      <w:pPr>
        <w:pStyle w:val="CommandFont"/>
        <w:rPr>
          <w:b/>
        </w:rPr>
      </w:pPr>
      <w:r>
        <w:t xml:space="preserve">DLS1(config-vlan)# </w:t>
      </w:r>
      <w:r w:rsidRPr="00F96C3C">
        <w:rPr>
          <w:b/>
        </w:rPr>
        <w:t>name Student</w:t>
      </w:r>
    </w:p>
    <w:p w14:paraId="3FFCD504" w14:textId="77777777" w:rsidR="00B37DAA" w:rsidRDefault="00B37DAA" w:rsidP="00B37DAA">
      <w:pPr>
        <w:pStyle w:val="CommandFont"/>
      </w:pPr>
      <w:r>
        <w:t xml:space="preserve">DLS1(config-vlan)# </w:t>
      </w:r>
      <w:r w:rsidRPr="00F96C3C">
        <w:rPr>
          <w:b/>
        </w:rPr>
        <w:t xml:space="preserve">vlan </w:t>
      </w:r>
      <w:r>
        <w:rPr>
          <w:b/>
        </w:rPr>
        <w:t>666</w:t>
      </w:r>
    </w:p>
    <w:p w14:paraId="3FFCD505" w14:textId="77777777" w:rsidR="00B37DAA" w:rsidRDefault="00B37DAA" w:rsidP="00B37DAA">
      <w:pPr>
        <w:pStyle w:val="CommandFont"/>
        <w:rPr>
          <w:b/>
        </w:rPr>
      </w:pPr>
      <w:r>
        <w:t xml:space="preserve">DLS1(config-vlan)# </w:t>
      </w:r>
      <w:r w:rsidRPr="00F96C3C">
        <w:rPr>
          <w:b/>
        </w:rPr>
        <w:t xml:space="preserve">name </w:t>
      </w:r>
      <w:r>
        <w:rPr>
          <w:b/>
        </w:rPr>
        <w:t>NATIVEVLAN_DONOTUSE</w:t>
      </w:r>
    </w:p>
    <w:p w14:paraId="3FFCD506" w14:textId="77777777" w:rsidR="00B37DAA" w:rsidRDefault="00B37DAA" w:rsidP="00B37DAA">
      <w:pPr>
        <w:pStyle w:val="CommandFont"/>
      </w:pPr>
      <w:r>
        <w:t xml:space="preserve">DLS1(config-vlan)# </w:t>
      </w:r>
      <w:r w:rsidRPr="00F96C3C">
        <w:rPr>
          <w:b/>
        </w:rPr>
        <w:t xml:space="preserve">vlan </w:t>
      </w:r>
      <w:r>
        <w:rPr>
          <w:b/>
        </w:rPr>
        <w:t>999</w:t>
      </w:r>
    </w:p>
    <w:p w14:paraId="3FFCD507" w14:textId="77777777" w:rsidR="00B37DAA" w:rsidRDefault="00B37DAA" w:rsidP="00B37DAA">
      <w:pPr>
        <w:pStyle w:val="CommandFont"/>
      </w:pPr>
      <w:r>
        <w:t xml:space="preserve">DLS1(config-vlan)# </w:t>
      </w:r>
      <w:r w:rsidRPr="00F96C3C">
        <w:rPr>
          <w:b/>
        </w:rPr>
        <w:t xml:space="preserve">name </w:t>
      </w:r>
      <w:r>
        <w:rPr>
          <w:b/>
        </w:rPr>
        <w:t>PARKING_LOT</w:t>
      </w:r>
    </w:p>
    <w:p w14:paraId="3FFCD508" w14:textId="77777777" w:rsidR="00B37DAA" w:rsidRDefault="00B37DAA" w:rsidP="006F1F85">
      <w:pPr>
        <w:pStyle w:val="CommandFont"/>
      </w:pPr>
    </w:p>
    <w:p w14:paraId="3FFCD509" w14:textId="77777777" w:rsidR="006F1F85" w:rsidRDefault="006F1F85" w:rsidP="006F1F85">
      <w:pPr>
        <w:pStyle w:val="CommandFont"/>
      </w:pPr>
      <w:r>
        <w:t xml:space="preserve">DLS1(config-vlan)# </w:t>
      </w:r>
      <w:r>
        <w:rPr>
          <w:b/>
        </w:rPr>
        <w:t>exit</w:t>
      </w:r>
    </w:p>
    <w:p w14:paraId="3FFCD50A" w14:textId="77777777" w:rsidR="006F1F85" w:rsidRDefault="006F1F85" w:rsidP="006F1F85">
      <w:pPr>
        <w:pStyle w:val="CommandFont"/>
      </w:pPr>
    </w:p>
    <w:p w14:paraId="3FFCD50B" w14:textId="77777777" w:rsidR="006F1F85" w:rsidRDefault="006F1F85" w:rsidP="006F1F85">
      <w:pPr>
        <w:pStyle w:val="CommandFont"/>
      </w:pPr>
      <w:r>
        <w:t xml:space="preserve">DLS1(config)# </w:t>
      </w:r>
      <w:r w:rsidRPr="00F96C3C">
        <w:rPr>
          <w:b/>
        </w:rPr>
        <w:t>ip routing</w:t>
      </w:r>
    </w:p>
    <w:p w14:paraId="3FFCD50C" w14:textId="77777777" w:rsidR="006F1F85" w:rsidRDefault="006F1F85" w:rsidP="002130E6">
      <w:pPr>
        <w:pStyle w:val="Substepalpha0"/>
        <w:numPr>
          <w:ilvl w:val="0"/>
          <w:numId w:val="24"/>
        </w:numPr>
      </w:pPr>
      <w:r>
        <w:t>Configure switch virtual interfaces (SVIs) and HSRP on DLS1.</w:t>
      </w:r>
    </w:p>
    <w:p w14:paraId="3FFCD50D" w14:textId="77777777" w:rsidR="006F1F85" w:rsidRDefault="006F1F85" w:rsidP="006F1F85">
      <w:pPr>
        <w:pStyle w:val="CommandFont"/>
      </w:pPr>
      <w:r>
        <w:t xml:space="preserve">DLS1(config)# </w:t>
      </w:r>
      <w:r w:rsidRPr="00F96C3C">
        <w:rPr>
          <w:b/>
        </w:rPr>
        <w:t xml:space="preserve">interface vlan </w:t>
      </w:r>
      <w:r w:rsidR="00274A2B">
        <w:rPr>
          <w:b/>
        </w:rPr>
        <w:t>99</w:t>
      </w:r>
    </w:p>
    <w:p w14:paraId="3FFCD50E" w14:textId="77777777" w:rsidR="006F1F85" w:rsidRDefault="006F1F85" w:rsidP="006F1F85">
      <w:pPr>
        <w:pStyle w:val="CommandFont"/>
      </w:pPr>
      <w:r>
        <w:t xml:space="preserve">DLS1(config-if)# </w:t>
      </w:r>
      <w:r w:rsidRPr="00F96C3C">
        <w:rPr>
          <w:b/>
        </w:rPr>
        <w:t xml:space="preserve">standby </w:t>
      </w:r>
      <w:r w:rsidR="00274A2B">
        <w:rPr>
          <w:b/>
        </w:rPr>
        <w:t>99</w:t>
      </w:r>
      <w:r w:rsidRPr="00F96C3C">
        <w:rPr>
          <w:b/>
        </w:rPr>
        <w:t xml:space="preserve"> ip 172.16.</w:t>
      </w:r>
      <w:r w:rsidR="00274A2B">
        <w:rPr>
          <w:b/>
        </w:rPr>
        <w:t>99</w:t>
      </w:r>
      <w:r w:rsidRPr="00F96C3C">
        <w:rPr>
          <w:b/>
        </w:rPr>
        <w:t>.1</w:t>
      </w:r>
    </w:p>
    <w:p w14:paraId="3FFCD50F" w14:textId="77777777" w:rsidR="006F1F85" w:rsidRDefault="006F1F85" w:rsidP="006F1F85">
      <w:pPr>
        <w:pStyle w:val="CommandFont"/>
      </w:pPr>
      <w:r>
        <w:t xml:space="preserve">DLS1(config-if)# </w:t>
      </w:r>
      <w:r w:rsidRPr="00F96C3C">
        <w:rPr>
          <w:b/>
        </w:rPr>
        <w:t xml:space="preserve">standby </w:t>
      </w:r>
      <w:r w:rsidR="00274A2B">
        <w:rPr>
          <w:b/>
        </w:rPr>
        <w:t>99</w:t>
      </w:r>
      <w:r w:rsidRPr="00F96C3C">
        <w:rPr>
          <w:b/>
        </w:rPr>
        <w:t xml:space="preserve"> preempt</w:t>
      </w:r>
    </w:p>
    <w:p w14:paraId="3FFCD510" w14:textId="77777777" w:rsidR="006F1F85" w:rsidRPr="00F96C3C" w:rsidRDefault="006F1F85" w:rsidP="006F1F85">
      <w:pPr>
        <w:pStyle w:val="CommandFont"/>
        <w:rPr>
          <w:b/>
        </w:rPr>
      </w:pPr>
      <w:r>
        <w:t xml:space="preserve">DLS1(config-if)# </w:t>
      </w:r>
      <w:r w:rsidRPr="00F96C3C">
        <w:rPr>
          <w:b/>
        </w:rPr>
        <w:t xml:space="preserve">standby </w:t>
      </w:r>
      <w:r w:rsidR="00274A2B">
        <w:rPr>
          <w:b/>
        </w:rPr>
        <w:t>99</w:t>
      </w:r>
      <w:r w:rsidRPr="00F96C3C">
        <w:rPr>
          <w:b/>
        </w:rPr>
        <w:t xml:space="preserve"> priority 150</w:t>
      </w:r>
    </w:p>
    <w:p w14:paraId="3FFCD511" w14:textId="77777777" w:rsidR="006F1F85" w:rsidRDefault="006F1F85" w:rsidP="006F1F85">
      <w:pPr>
        <w:pStyle w:val="CommandFont"/>
      </w:pPr>
    </w:p>
    <w:p w14:paraId="3FFCD512" w14:textId="77777777" w:rsidR="006F1F85" w:rsidRDefault="006F1F85" w:rsidP="006F1F85">
      <w:pPr>
        <w:pStyle w:val="CommandFont"/>
      </w:pPr>
      <w:r>
        <w:t xml:space="preserve">DLS1(config-if)# </w:t>
      </w:r>
      <w:r w:rsidRPr="00F96C3C">
        <w:rPr>
          <w:b/>
        </w:rPr>
        <w:t>interface vlan 100</w:t>
      </w:r>
    </w:p>
    <w:p w14:paraId="3FFCD513" w14:textId="77777777" w:rsidR="006F1F85" w:rsidRDefault="006F1F85" w:rsidP="006F1F85">
      <w:pPr>
        <w:pStyle w:val="CommandFont"/>
      </w:pPr>
      <w:r>
        <w:t xml:space="preserve">DLS1(config-if)# </w:t>
      </w:r>
      <w:r w:rsidRPr="00F96C3C">
        <w:rPr>
          <w:b/>
        </w:rPr>
        <w:t>ip add 172.16.100.3 255.255.255.0</w:t>
      </w:r>
    </w:p>
    <w:p w14:paraId="3FFCD514" w14:textId="77777777" w:rsidR="006F1F85" w:rsidRDefault="006F1F85" w:rsidP="006F1F85">
      <w:pPr>
        <w:pStyle w:val="CommandFont"/>
      </w:pPr>
      <w:r>
        <w:t xml:space="preserve">DLS1(config-if)# </w:t>
      </w:r>
      <w:r w:rsidRPr="00F96C3C">
        <w:rPr>
          <w:b/>
        </w:rPr>
        <w:t>standby 1</w:t>
      </w:r>
      <w:r w:rsidR="00E83189">
        <w:rPr>
          <w:b/>
        </w:rPr>
        <w:t>00</w:t>
      </w:r>
      <w:r w:rsidRPr="00F96C3C">
        <w:rPr>
          <w:b/>
        </w:rPr>
        <w:t xml:space="preserve"> ip 172.16.100.1</w:t>
      </w:r>
    </w:p>
    <w:p w14:paraId="3FFCD515" w14:textId="77777777" w:rsidR="006F1F85" w:rsidRDefault="006F1F85" w:rsidP="006F1F85">
      <w:pPr>
        <w:pStyle w:val="CommandFont"/>
      </w:pPr>
      <w:r>
        <w:t xml:space="preserve">DLS1(config-if)# </w:t>
      </w:r>
      <w:r w:rsidRPr="00F96C3C">
        <w:rPr>
          <w:b/>
        </w:rPr>
        <w:t>standby 1</w:t>
      </w:r>
      <w:r w:rsidR="00E83189">
        <w:rPr>
          <w:b/>
        </w:rPr>
        <w:t>00</w:t>
      </w:r>
      <w:r w:rsidRPr="00F96C3C">
        <w:rPr>
          <w:b/>
        </w:rPr>
        <w:t xml:space="preserve"> preempt</w:t>
      </w:r>
    </w:p>
    <w:p w14:paraId="3FFCD516" w14:textId="77777777" w:rsidR="006F1F85" w:rsidRDefault="006F1F85" w:rsidP="006F1F85">
      <w:pPr>
        <w:pStyle w:val="CommandFont"/>
      </w:pPr>
      <w:r>
        <w:t xml:space="preserve">DLS1(config-if)# </w:t>
      </w:r>
      <w:r w:rsidRPr="00F96C3C">
        <w:rPr>
          <w:b/>
        </w:rPr>
        <w:t>standby 1</w:t>
      </w:r>
      <w:r w:rsidR="00E83189">
        <w:rPr>
          <w:b/>
        </w:rPr>
        <w:t>00</w:t>
      </w:r>
      <w:r w:rsidRPr="00F96C3C">
        <w:rPr>
          <w:b/>
        </w:rPr>
        <w:t xml:space="preserve"> priority 150</w:t>
      </w:r>
    </w:p>
    <w:p w14:paraId="3FFCD517" w14:textId="77777777" w:rsidR="006F1F85" w:rsidRDefault="006F1F85" w:rsidP="006F1F85">
      <w:pPr>
        <w:pStyle w:val="CommandFont"/>
      </w:pPr>
    </w:p>
    <w:p w14:paraId="3FFCD518" w14:textId="77777777" w:rsidR="006F1F85" w:rsidRDefault="006F1F85" w:rsidP="006F1F85">
      <w:pPr>
        <w:pStyle w:val="CommandFont"/>
      </w:pPr>
      <w:r>
        <w:t xml:space="preserve">DLS1(config-if)# </w:t>
      </w:r>
      <w:r w:rsidRPr="00F96C3C">
        <w:rPr>
          <w:b/>
        </w:rPr>
        <w:t>interface vlan 200</w:t>
      </w:r>
    </w:p>
    <w:p w14:paraId="3FFCD519" w14:textId="77777777" w:rsidR="006F1F85" w:rsidRDefault="006F1F85" w:rsidP="006F1F85">
      <w:pPr>
        <w:pStyle w:val="CommandFont"/>
      </w:pPr>
      <w:r>
        <w:t xml:space="preserve">DLS1(config-if)# </w:t>
      </w:r>
      <w:r w:rsidRPr="00F96C3C">
        <w:rPr>
          <w:b/>
        </w:rPr>
        <w:t>ip add 172.16.200.3 255.255.255.0</w:t>
      </w:r>
    </w:p>
    <w:p w14:paraId="3FFCD51A" w14:textId="77777777" w:rsidR="006F1F85" w:rsidRDefault="006F1F85" w:rsidP="006F1F85">
      <w:pPr>
        <w:pStyle w:val="CommandFont"/>
      </w:pPr>
      <w:r>
        <w:t xml:space="preserve">DLS1(config-if)# </w:t>
      </w:r>
      <w:r w:rsidRPr="00F96C3C">
        <w:rPr>
          <w:b/>
        </w:rPr>
        <w:t xml:space="preserve">standby </w:t>
      </w:r>
      <w:r w:rsidR="00E83189">
        <w:rPr>
          <w:b/>
        </w:rPr>
        <w:t>200</w:t>
      </w:r>
      <w:r w:rsidRPr="00F96C3C">
        <w:rPr>
          <w:b/>
        </w:rPr>
        <w:t xml:space="preserve"> ip 172.16.200.1</w:t>
      </w:r>
    </w:p>
    <w:p w14:paraId="3FFCD51B" w14:textId="77777777" w:rsidR="006F1F85" w:rsidRDefault="006F1F85" w:rsidP="006F1F85">
      <w:pPr>
        <w:pStyle w:val="CommandFont"/>
      </w:pPr>
      <w:r>
        <w:t xml:space="preserve">DLS1(config-if)# </w:t>
      </w:r>
      <w:r w:rsidRPr="00F96C3C">
        <w:rPr>
          <w:b/>
        </w:rPr>
        <w:t xml:space="preserve">standby </w:t>
      </w:r>
      <w:r w:rsidR="00E83189">
        <w:rPr>
          <w:b/>
        </w:rPr>
        <w:t>200</w:t>
      </w:r>
      <w:r w:rsidRPr="00F96C3C">
        <w:rPr>
          <w:b/>
        </w:rPr>
        <w:t xml:space="preserve"> preempt</w:t>
      </w:r>
    </w:p>
    <w:p w14:paraId="3FFCD51C" w14:textId="77777777" w:rsidR="006F1F85" w:rsidRDefault="006F1F85" w:rsidP="006F1F85">
      <w:pPr>
        <w:pStyle w:val="Substepalpha0"/>
      </w:pPr>
      <w:r>
        <w:t>Configure IP routing, VLAN SVIs, and HSRP on DLS2.</w:t>
      </w:r>
    </w:p>
    <w:p w14:paraId="3FFCD51D" w14:textId="77777777" w:rsidR="006F1F85" w:rsidRDefault="006F1F85" w:rsidP="006F1F85">
      <w:pPr>
        <w:pStyle w:val="CommandFont"/>
      </w:pPr>
      <w:r>
        <w:t xml:space="preserve">DLS2(config)# </w:t>
      </w:r>
      <w:r w:rsidRPr="00F96C3C">
        <w:rPr>
          <w:b/>
        </w:rPr>
        <w:t>ip routing</w:t>
      </w:r>
    </w:p>
    <w:p w14:paraId="3FFCD51E" w14:textId="77777777" w:rsidR="006F1F85" w:rsidRDefault="006F1F85" w:rsidP="006F1F85">
      <w:pPr>
        <w:pStyle w:val="CommandFont"/>
      </w:pPr>
      <w:r>
        <w:t xml:space="preserve">DLS2(config)# </w:t>
      </w:r>
      <w:r w:rsidRPr="00F96C3C">
        <w:rPr>
          <w:b/>
        </w:rPr>
        <w:t xml:space="preserve">interface vlan </w:t>
      </w:r>
      <w:r w:rsidR="00274A2B">
        <w:rPr>
          <w:b/>
        </w:rPr>
        <w:t>99</w:t>
      </w:r>
    </w:p>
    <w:p w14:paraId="3FFCD51F" w14:textId="77777777" w:rsidR="006F1F85" w:rsidRPr="00F96C3C" w:rsidRDefault="006F1F85" w:rsidP="006F1F85">
      <w:pPr>
        <w:pStyle w:val="CommandFont"/>
        <w:rPr>
          <w:b/>
        </w:rPr>
      </w:pPr>
      <w:r>
        <w:t xml:space="preserve">DLS2(config-if)# </w:t>
      </w:r>
      <w:r w:rsidRPr="00F96C3C">
        <w:rPr>
          <w:b/>
        </w:rPr>
        <w:t xml:space="preserve">standby </w:t>
      </w:r>
      <w:r w:rsidR="00274A2B">
        <w:rPr>
          <w:b/>
        </w:rPr>
        <w:t>99</w:t>
      </w:r>
      <w:r w:rsidRPr="00F96C3C">
        <w:rPr>
          <w:b/>
        </w:rPr>
        <w:t xml:space="preserve"> ip 172.16.</w:t>
      </w:r>
      <w:r w:rsidR="00767AA4">
        <w:rPr>
          <w:b/>
        </w:rPr>
        <w:t>99</w:t>
      </w:r>
      <w:r w:rsidRPr="00F96C3C">
        <w:rPr>
          <w:b/>
        </w:rPr>
        <w:t>.1</w:t>
      </w:r>
    </w:p>
    <w:p w14:paraId="3FFCD520" w14:textId="77777777" w:rsidR="006F1F85" w:rsidRDefault="006F1F85" w:rsidP="006F1F85">
      <w:pPr>
        <w:pStyle w:val="CommandFont"/>
      </w:pPr>
      <w:r>
        <w:t xml:space="preserve">DLS2(config-if)# </w:t>
      </w:r>
      <w:r w:rsidRPr="00F96C3C">
        <w:rPr>
          <w:b/>
        </w:rPr>
        <w:t xml:space="preserve">standby </w:t>
      </w:r>
      <w:r w:rsidR="00274A2B">
        <w:rPr>
          <w:b/>
        </w:rPr>
        <w:t>99</w:t>
      </w:r>
      <w:r w:rsidRPr="00F96C3C">
        <w:rPr>
          <w:b/>
        </w:rPr>
        <w:t xml:space="preserve"> preempt</w:t>
      </w:r>
    </w:p>
    <w:p w14:paraId="3FFCD521" w14:textId="77777777" w:rsidR="006F1F85" w:rsidRDefault="006F1F85" w:rsidP="006F1F85">
      <w:pPr>
        <w:pStyle w:val="CommandFont"/>
      </w:pPr>
      <w:r>
        <w:t xml:space="preserve">DLS2(config-if)# </w:t>
      </w:r>
      <w:r w:rsidRPr="00F96C3C">
        <w:rPr>
          <w:b/>
        </w:rPr>
        <w:t>interface vlan 100</w:t>
      </w:r>
    </w:p>
    <w:p w14:paraId="3FFCD522" w14:textId="77777777" w:rsidR="006F1F85" w:rsidRPr="00F96C3C" w:rsidRDefault="006F1F85" w:rsidP="006F1F85">
      <w:pPr>
        <w:pStyle w:val="CommandFont"/>
        <w:rPr>
          <w:b/>
        </w:rPr>
      </w:pPr>
      <w:r>
        <w:t xml:space="preserve">DLS2(config-if)# </w:t>
      </w:r>
      <w:r w:rsidRPr="00F96C3C">
        <w:rPr>
          <w:b/>
        </w:rPr>
        <w:t>ip add 172.16.100.4 255.255.255.0</w:t>
      </w:r>
    </w:p>
    <w:p w14:paraId="3FFCD523" w14:textId="77777777" w:rsidR="006F1F85" w:rsidRDefault="006F1F85" w:rsidP="006F1F85">
      <w:pPr>
        <w:pStyle w:val="CommandFont"/>
      </w:pPr>
      <w:r>
        <w:t xml:space="preserve">DLS2(config-if)# </w:t>
      </w:r>
      <w:r w:rsidRPr="00C77B5F">
        <w:rPr>
          <w:b/>
        </w:rPr>
        <w:t>standby 1</w:t>
      </w:r>
      <w:r w:rsidR="00E83189">
        <w:rPr>
          <w:b/>
        </w:rPr>
        <w:t>00</w:t>
      </w:r>
      <w:r w:rsidRPr="00C77B5F">
        <w:rPr>
          <w:b/>
        </w:rPr>
        <w:t xml:space="preserve"> ip 172.16.100.1</w:t>
      </w:r>
    </w:p>
    <w:p w14:paraId="3FFCD524" w14:textId="77777777" w:rsidR="006F1F85" w:rsidRDefault="006F1F85" w:rsidP="006F1F85">
      <w:pPr>
        <w:pStyle w:val="CommandFont"/>
      </w:pPr>
      <w:r>
        <w:t xml:space="preserve">DLS2(config-if)# </w:t>
      </w:r>
      <w:r w:rsidRPr="00C77B5F">
        <w:rPr>
          <w:b/>
        </w:rPr>
        <w:t>standby 1</w:t>
      </w:r>
      <w:r w:rsidR="00E83189">
        <w:rPr>
          <w:b/>
        </w:rPr>
        <w:t>00</w:t>
      </w:r>
      <w:r w:rsidRPr="00C77B5F">
        <w:rPr>
          <w:b/>
        </w:rPr>
        <w:t xml:space="preserve"> preempt</w:t>
      </w:r>
    </w:p>
    <w:p w14:paraId="3FFCD525" w14:textId="77777777" w:rsidR="006F1F85" w:rsidRDefault="006F1F85" w:rsidP="006F1F85">
      <w:pPr>
        <w:pStyle w:val="CommandFont"/>
      </w:pPr>
      <w:r>
        <w:t xml:space="preserve">DLS2(config-if)# </w:t>
      </w:r>
      <w:r w:rsidRPr="00C77B5F">
        <w:rPr>
          <w:b/>
        </w:rPr>
        <w:t>int</w:t>
      </w:r>
      <w:r w:rsidRPr="00F96C3C">
        <w:rPr>
          <w:b/>
        </w:rPr>
        <w:t>erface</w:t>
      </w:r>
      <w:r w:rsidRPr="00C77B5F">
        <w:rPr>
          <w:b/>
        </w:rPr>
        <w:t xml:space="preserve"> vlan 200</w:t>
      </w:r>
    </w:p>
    <w:p w14:paraId="3FFCD526" w14:textId="77777777" w:rsidR="006F1F85" w:rsidRPr="00C77B5F" w:rsidRDefault="006F1F85" w:rsidP="006F1F85">
      <w:pPr>
        <w:pStyle w:val="CommandFont"/>
        <w:rPr>
          <w:b/>
        </w:rPr>
      </w:pPr>
      <w:r>
        <w:t xml:space="preserve">DLS2(config-if)# </w:t>
      </w:r>
      <w:r w:rsidRPr="00C77B5F">
        <w:rPr>
          <w:b/>
        </w:rPr>
        <w:t>ip add 172.16.200.4 255.255.255.0</w:t>
      </w:r>
    </w:p>
    <w:p w14:paraId="3FFCD527" w14:textId="77777777" w:rsidR="006F1F85" w:rsidRDefault="006F1F85" w:rsidP="006F1F85">
      <w:pPr>
        <w:pStyle w:val="CommandFont"/>
      </w:pPr>
      <w:r>
        <w:t xml:space="preserve">DLS2(config-if)# </w:t>
      </w:r>
      <w:r w:rsidRPr="00C77B5F">
        <w:rPr>
          <w:b/>
        </w:rPr>
        <w:t xml:space="preserve">standby </w:t>
      </w:r>
      <w:r w:rsidR="00E83189">
        <w:rPr>
          <w:b/>
        </w:rPr>
        <w:t>200</w:t>
      </w:r>
      <w:r w:rsidRPr="00C77B5F">
        <w:rPr>
          <w:b/>
        </w:rPr>
        <w:t xml:space="preserve"> ip 172.16.200.1</w:t>
      </w:r>
    </w:p>
    <w:p w14:paraId="3FFCD528" w14:textId="77777777" w:rsidR="006F1F85" w:rsidRDefault="006F1F85" w:rsidP="006F1F85">
      <w:pPr>
        <w:pStyle w:val="CommandFont"/>
      </w:pPr>
      <w:r>
        <w:t xml:space="preserve">DLS2(config-if)# </w:t>
      </w:r>
      <w:r w:rsidR="00E83189">
        <w:rPr>
          <w:b/>
        </w:rPr>
        <w:t>standby 200</w:t>
      </w:r>
      <w:r w:rsidRPr="00C77B5F">
        <w:rPr>
          <w:b/>
        </w:rPr>
        <w:t xml:space="preserve"> preempt</w:t>
      </w:r>
    </w:p>
    <w:p w14:paraId="3FFCD529" w14:textId="77777777" w:rsidR="006F1F85" w:rsidRDefault="006F1F85" w:rsidP="006F1F85">
      <w:pPr>
        <w:pStyle w:val="CommandFont"/>
        <w:rPr>
          <w:b/>
        </w:rPr>
      </w:pPr>
      <w:r>
        <w:t xml:space="preserve">DLS2(config-if)# </w:t>
      </w:r>
      <w:r w:rsidR="00767AA4">
        <w:rPr>
          <w:b/>
        </w:rPr>
        <w:t>standby 200</w:t>
      </w:r>
      <w:r w:rsidRPr="00C77B5F">
        <w:rPr>
          <w:b/>
        </w:rPr>
        <w:t xml:space="preserve"> priority 150</w:t>
      </w:r>
    </w:p>
    <w:p w14:paraId="3FFCD52A" w14:textId="77777777" w:rsidR="006F1F85" w:rsidRDefault="006F1F85" w:rsidP="006F1F85">
      <w:pPr>
        <w:pStyle w:val="Substepalpha0"/>
      </w:pPr>
      <w:r>
        <w:t xml:space="preserve">Verify your configurations using the </w:t>
      </w:r>
      <w:r>
        <w:rPr>
          <w:rStyle w:val="Command"/>
        </w:rPr>
        <w:t>show vlan brief</w:t>
      </w:r>
      <w:r>
        <w:t xml:space="preserve">, </w:t>
      </w:r>
      <w:r>
        <w:rPr>
          <w:rStyle w:val="Command"/>
        </w:rPr>
        <w:t>show vtp status</w:t>
      </w:r>
      <w:r>
        <w:t xml:space="preserve">, </w:t>
      </w:r>
      <w:r>
        <w:rPr>
          <w:rStyle w:val="Command"/>
        </w:rPr>
        <w:t>show standby brief</w:t>
      </w:r>
      <w:r>
        <w:t xml:space="preserve">, and </w:t>
      </w:r>
      <w:r>
        <w:rPr>
          <w:rStyle w:val="Command"/>
        </w:rPr>
        <w:t>show ip route</w:t>
      </w:r>
      <w:r>
        <w:t xml:space="preserve"> commands. Output from DLS1 is shown here.</w:t>
      </w:r>
    </w:p>
    <w:p w14:paraId="3FFCD52B" w14:textId="77777777" w:rsidR="006F1F85" w:rsidRDefault="006F1F85" w:rsidP="006F1F85">
      <w:pPr>
        <w:pStyle w:val="CommandFont"/>
      </w:pPr>
      <w:r>
        <w:t xml:space="preserve">DLS1# </w:t>
      </w:r>
      <w:r w:rsidRPr="00A71206">
        <w:rPr>
          <w:b/>
        </w:rPr>
        <w:t>show vlan brief</w:t>
      </w:r>
    </w:p>
    <w:p w14:paraId="3FFCD52C" w14:textId="77777777" w:rsidR="006F1F85" w:rsidRDefault="006F1F85" w:rsidP="006F1F85">
      <w:pPr>
        <w:pStyle w:val="CommandFont"/>
      </w:pPr>
    </w:p>
    <w:p w14:paraId="3FFCD52D" w14:textId="77777777" w:rsidR="006F1F85" w:rsidRDefault="006F1F85" w:rsidP="006F1F85">
      <w:pPr>
        <w:pStyle w:val="CommandFont"/>
      </w:pPr>
      <w:r>
        <w:t>VLAN Name                             Status    Ports</w:t>
      </w:r>
    </w:p>
    <w:p w14:paraId="3FFCD52E" w14:textId="77777777" w:rsidR="006F1F85" w:rsidRDefault="006F1F85" w:rsidP="006F1F85">
      <w:pPr>
        <w:pStyle w:val="CommandFont"/>
      </w:pPr>
      <w:r>
        <w:t>---- ------------------------------ --------- -------------------------------</w:t>
      </w:r>
    </w:p>
    <w:p w14:paraId="3FFCD52F" w14:textId="77777777" w:rsidR="006F1F85" w:rsidRDefault="006F1F85" w:rsidP="006F1F85">
      <w:pPr>
        <w:pStyle w:val="CommandFont"/>
      </w:pPr>
      <w:r>
        <w:t>1    default                        active    Fa0/1, Fa0/2, Fa0/3, Fa0/4</w:t>
      </w:r>
    </w:p>
    <w:p w14:paraId="3FFCD530" w14:textId="77777777" w:rsidR="006F1F85" w:rsidRDefault="006F1F85" w:rsidP="006F1F85">
      <w:pPr>
        <w:pStyle w:val="CommandFont"/>
      </w:pPr>
      <w:r>
        <w:t xml:space="preserve">                                              Fa0/5, Fa0/6, Fa0/13, Fa0/14</w:t>
      </w:r>
    </w:p>
    <w:p w14:paraId="3FFCD531" w14:textId="77777777" w:rsidR="006F1F85" w:rsidRDefault="006F1F85" w:rsidP="006F1F85">
      <w:pPr>
        <w:pStyle w:val="CommandFont"/>
      </w:pPr>
      <w:r>
        <w:t xml:space="preserve">                                              Fa0/15, Fa0/16, Fa0/17, Fa0/18</w:t>
      </w:r>
    </w:p>
    <w:p w14:paraId="3FFCD532" w14:textId="77777777" w:rsidR="006F1F85" w:rsidRDefault="006F1F85" w:rsidP="006F1F85">
      <w:pPr>
        <w:pStyle w:val="CommandFont"/>
      </w:pPr>
      <w:r>
        <w:t xml:space="preserve">                                              Fa0/19, Fa0/20, Fa0/21, Fa0/22</w:t>
      </w:r>
    </w:p>
    <w:p w14:paraId="3FFCD533" w14:textId="77777777" w:rsidR="006F1F85" w:rsidRDefault="006F1F85" w:rsidP="006F1F85">
      <w:pPr>
        <w:pStyle w:val="CommandFont"/>
      </w:pPr>
      <w:r>
        <w:t xml:space="preserve">                                              Fa0/23, Fa0/24, Gi0/1, Gi0/2</w:t>
      </w:r>
    </w:p>
    <w:p w14:paraId="3FFCD534" w14:textId="77777777" w:rsidR="006F1F85" w:rsidRDefault="006F1F85" w:rsidP="006F1F85">
      <w:pPr>
        <w:pStyle w:val="CommandFont"/>
      </w:pPr>
      <w:r>
        <w:t>100  staff                          active</w:t>
      </w:r>
    </w:p>
    <w:p w14:paraId="3FFCD535" w14:textId="77777777" w:rsidR="006F1F85" w:rsidRDefault="006F1F85" w:rsidP="006F1F85">
      <w:pPr>
        <w:pStyle w:val="CommandFont"/>
      </w:pPr>
      <w:r>
        <w:t>200  Student                        active</w:t>
      </w:r>
    </w:p>
    <w:p w14:paraId="3FFCD536" w14:textId="77777777" w:rsidR="006F1F85" w:rsidRDefault="006F1F85" w:rsidP="006F1F85">
      <w:pPr>
        <w:pStyle w:val="CommandFont"/>
      </w:pPr>
      <w:r>
        <w:t>1002 fddi-default                   act/unsup</w:t>
      </w:r>
    </w:p>
    <w:p w14:paraId="3FFCD537" w14:textId="77777777" w:rsidR="006F1F85" w:rsidRDefault="006F1F85" w:rsidP="006F1F85">
      <w:pPr>
        <w:pStyle w:val="CommandFont"/>
      </w:pPr>
      <w:r>
        <w:t>1003 trcrf-default                  act/unsup</w:t>
      </w:r>
    </w:p>
    <w:p w14:paraId="3FFCD538" w14:textId="77777777" w:rsidR="006F1F85" w:rsidRDefault="006F1F85" w:rsidP="006F1F85">
      <w:pPr>
        <w:pStyle w:val="CommandFont"/>
      </w:pPr>
      <w:r>
        <w:t>1004 fddinet-default                act/unsup</w:t>
      </w:r>
    </w:p>
    <w:p w14:paraId="3FFCD539" w14:textId="77777777" w:rsidR="006F1F85" w:rsidRDefault="006F1F85" w:rsidP="006F1F85">
      <w:pPr>
        <w:pStyle w:val="CommandFont"/>
      </w:pPr>
      <w:r>
        <w:t>1005 trbrf-default                  act/unsup</w:t>
      </w:r>
    </w:p>
    <w:p w14:paraId="3FFCD53A" w14:textId="77777777" w:rsidR="006F1F85" w:rsidRDefault="006F1F85" w:rsidP="006F1F85">
      <w:pPr>
        <w:pStyle w:val="BodyFormat"/>
        <w:ind w:left="720"/>
      </w:pPr>
      <w:r>
        <w:t>How many VLANs are active in the VTP domain?</w:t>
      </w:r>
    </w:p>
    <w:p w14:paraId="3FFCD53B" w14:textId="77777777" w:rsidR="006F1F85" w:rsidRDefault="006F1F85" w:rsidP="006F1F85">
      <w:pPr>
        <w:pStyle w:val="StyleBlanklineLeft05"/>
        <w:ind w:left="720"/>
      </w:pPr>
      <w:r>
        <w:tab/>
      </w:r>
    </w:p>
    <w:p w14:paraId="3FFCD53C" w14:textId="77777777" w:rsidR="006F1F85" w:rsidRPr="00DC61E6" w:rsidRDefault="006F1F85" w:rsidP="006F1F85">
      <w:pPr>
        <w:pStyle w:val="StyleBlanklineLeft05"/>
        <w:ind w:left="720"/>
        <w:rPr>
          <w:color w:val="FF0000"/>
        </w:rPr>
      </w:pPr>
      <w:r w:rsidRPr="00DC61E6">
        <w:rPr>
          <w:color w:val="FF0000"/>
          <w:highlight w:val="yellow"/>
        </w:rPr>
        <w:t>There should be seven active VLANs in this VTP domain;: five built-in VLANs,  and two new VLANs that were created earlier</w:t>
      </w:r>
      <w:r w:rsidRPr="00DC61E6">
        <w:rPr>
          <w:color w:val="FF0000"/>
        </w:rPr>
        <w:tab/>
      </w:r>
    </w:p>
    <w:p w14:paraId="3FFCD53D" w14:textId="77777777" w:rsidR="006F1F85" w:rsidRDefault="006F1F85" w:rsidP="006F1F85">
      <w:pPr>
        <w:pStyle w:val="CommandFont"/>
      </w:pPr>
      <w:r>
        <w:t xml:space="preserve">DLS1# </w:t>
      </w:r>
      <w:r w:rsidRPr="00A71206">
        <w:rPr>
          <w:b/>
        </w:rPr>
        <w:t>show vtp status</w:t>
      </w:r>
    </w:p>
    <w:p w14:paraId="3FFCD53E" w14:textId="77777777" w:rsidR="006F1F85" w:rsidRDefault="006F1F85" w:rsidP="006F1F85">
      <w:pPr>
        <w:pStyle w:val="CommandFont"/>
      </w:pPr>
      <w:r>
        <w:t>VTP Version capable             : 1 to 3</w:t>
      </w:r>
    </w:p>
    <w:p w14:paraId="3FFCD53F" w14:textId="77777777" w:rsidR="006F1F85" w:rsidRDefault="006F1F85" w:rsidP="006F1F85">
      <w:pPr>
        <w:pStyle w:val="CommandFont"/>
      </w:pPr>
      <w:r>
        <w:t>VTP version running             : 2</w:t>
      </w:r>
    </w:p>
    <w:p w14:paraId="3FFCD540" w14:textId="77777777" w:rsidR="006F1F85" w:rsidRDefault="006F1F85" w:rsidP="006F1F85">
      <w:pPr>
        <w:pStyle w:val="CommandFont"/>
      </w:pPr>
      <w:r>
        <w:t>VTP Domain Name                 : SWPOD</w:t>
      </w:r>
    </w:p>
    <w:p w14:paraId="3FFCD541" w14:textId="77777777" w:rsidR="006F1F85" w:rsidRDefault="006F1F85" w:rsidP="006F1F85">
      <w:pPr>
        <w:pStyle w:val="CommandFont"/>
      </w:pPr>
      <w:r>
        <w:t>VTP Pruning Mode                : Disabled</w:t>
      </w:r>
    </w:p>
    <w:p w14:paraId="3FFCD542" w14:textId="77777777" w:rsidR="006F1F85" w:rsidRDefault="006F1F85" w:rsidP="006F1F85">
      <w:pPr>
        <w:pStyle w:val="CommandFont"/>
      </w:pPr>
      <w:r>
        <w:t>VTP Traps Generation            : Disabled</w:t>
      </w:r>
    </w:p>
    <w:p w14:paraId="3FFCD543" w14:textId="77777777" w:rsidR="006F1F85" w:rsidRDefault="006F1F85" w:rsidP="006F1F85">
      <w:pPr>
        <w:pStyle w:val="CommandFont"/>
      </w:pPr>
      <w:r>
        <w:t>Device ID                       : e840.406f.8b80</w:t>
      </w:r>
    </w:p>
    <w:p w14:paraId="3FFCD544" w14:textId="77777777" w:rsidR="006F1F85" w:rsidRDefault="006F1F85" w:rsidP="006F1F85">
      <w:pPr>
        <w:pStyle w:val="CommandFont"/>
      </w:pPr>
      <w:r>
        <w:t>Configuration last modified by 172.16.1.3 at 3-1-93 00:18:32</w:t>
      </w:r>
    </w:p>
    <w:p w14:paraId="3FFCD545" w14:textId="77777777" w:rsidR="006F1F85" w:rsidRDefault="006F1F85" w:rsidP="006F1F85">
      <w:pPr>
        <w:pStyle w:val="CommandFont"/>
      </w:pPr>
      <w:r>
        <w:t>Local updater ID is 172.16.1.3 on interface Vl1 (lowest numbered VLAN interface found)</w:t>
      </w:r>
    </w:p>
    <w:p w14:paraId="3FFCD546" w14:textId="77777777" w:rsidR="006F1F85" w:rsidRDefault="006F1F85" w:rsidP="006F1F85">
      <w:pPr>
        <w:pStyle w:val="CommandFont"/>
      </w:pPr>
    </w:p>
    <w:p w14:paraId="3FFCD547" w14:textId="77777777" w:rsidR="006F1F85" w:rsidRDefault="006F1F85" w:rsidP="006F1F85">
      <w:pPr>
        <w:pStyle w:val="CommandFont"/>
      </w:pPr>
      <w:r>
        <w:t>Feature VLAN:</w:t>
      </w:r>
    </w:p>
    <w:p w14:paraId="3FFCD548" w14:textId="77777777" w:rsidR="006F1F85" w:rsidRDefault="006F1F85" w:rsidP="006F1F85">
      <w:pPr>
        <w:pStyle w:val="CommandFont"/>
      </w:pPr>
      <w:r>
        <w:t>--------------</w:t>
      </w:r>
    </w:p>
    <w:p w14:paraId="3FFCD549" w14:textId="77777777" w:rsidR="006F1F85" w:rsidRDefault="006F1F85" w:rsidP="006F1F85">
      <w:pPr>
        <w:pStyle w:val="CommandFont"/>
      </w:pPr>
      <w:r>
        <w:t>VTP Operating Mode                : Server</w:t>
      </w:r>
    </w:p>
    <w:p w14:paraId="3FFCD54A" w14:textId="77777777" w:rsidR="006F1F85" w:rsidRDefault="006F1F85" w:rsidP="006F1F85">
      <w:pPr>
        <w:pStyle w:val="CommandFont"/>
      </w:pPr>
      <w:r>
        <w:t>Maximum VLANs supported locally   : 1005</w:t>
      </w:r>
    </w:p>
    <w:p w14:paraId="3FFCD54B" w14:textId="77777777" w:rsidR="006F1F85" w:rsidRDefault="006F1F85" w:rsidP="006F1F85">
      <w:pPr>
        <w:pStyle w:val="CommandFont"/>
      </w:pPr>
      <w:r>
        <w:t>Number of existing VLANs          : 7</w:t>
      </w:r>
    </w:p>
    <w:p w14:paraId="3FFCD54C" w14:textId="77777777" w:rsidR="006F1F85" w:rsidRDefault="006F1F85" w:rsidP="006F1F85">
      <w:pPr>
        <w:pStyle w:val="CommandFont"/>
      </w:pPr>
      <w:r>
        <w:t>Configuration Revision            : 3</w:t>
      </w:r>
    </w:p>
    <w:p w14:paraId="3FFCD54D" w14:textId="77777777" w:rsidR="006F1F85" w:rsidRDefault="006F1F85" w:rsidP="006F1F85">
      <w:pPr>
        <w:pStyle w:val="CommandFont"/>
      </w:pPr>
      <w:r>
        <w:t>MD5 digest                        : 0xAE 0xEB 0x3A 0xEB 0x28 0x23 0x1D 0x85</w:t>
      </w:r>
    </w:p>
    <w:p w14:paraId="3FFCD54E" w14:textId="77777777" w:rsidR="006F1F85" w:rsidRDefault="006F1F85" w:rsidP="006F1F85">
      <w:pPr>
        <w:pStyle w:val="CommandFont"/>
      </w:pPr>
      <w:r>
        <w:t xml:space="preserve">                                    0x7E 0x8C 0x70 0x56 0x03 0x70 0x29 0xB2</w:t>
      </w:r>
    </w:p>
    <w:p w14:paraId="3FFCD54F" w14:textId="77777777" w:rsidR="006F1F85" w:rsidRDefault="006F1F85" w:rsidP="006F1F85">
      <w:pPr>
        <w:pStyle w:val="CommandFont"/>
      </w:pPr>
    </w:p>
    <w:p w14:paraId="3FFCD550" w14:textId="77777777" w:rsidR="006F1F85" w:rsidRDefault="006F1F85" w:rsidP="006F1F85">
      <w:pPr>
        <w:pStyle w:val="CommandFont"/>
      </w:pPr>
      <w:r>
        <w:t xml:space="preserve">DLS1# </w:t>
      </w:r>
      <w:r w:rsidRPr="00A71206">
        <w:rPr>
          <w:b/>
        </w:rPr>
        <w:t>show standby brief</w:t>
      </w:r>
    </w:p>
    <w:p w14:paraId="3FFCD551" w14:textId="77777777" w:rsidR="006F1F85" w:rsidRDefault="006F1F85" w:rsidP="006F1F85">
      <w:pPr>
        <w:pStyle w:val="CommandFont"/>
      </w:pPr>
      <w:r>
        <w:t xml:space="preserve">                     P indicates configured to preempt.</w:t>
      </w:r>
    </w:p>
    <w:p w14:paraId="3FFCD552" w14:textId="77777777" w:rsidR="006F1F85" w:rsidRDefault="006F1F85" w:rsidP="006F1F85">
      <w:pPr>
        <w:pStyle w:val="CommandFont"/>
      </w:pPr>
      <w:r>
        <w:t xml:space="preserve">                     |</w:t>
      </w:r>
    </w:p>
    <w:p w14:paraId="3FFCD553" w14:textId="77777777" w:rsidR="006F1F85" w:rsidRDefault="006F1F85" w:rsidP="006F1F85">
      <w:pPr>
        <w:pStyle w:val="CommandFont"/>
      </w:pPr>
      <w:r>
        <w:t>Interface   Grp  Pri P State   Active          Standby         Virtual IP</w:t>
      </w:r>
    </w:p>
    <w:p w14:paraId="3FFCD554" w14:textId="77777777" w:rsidR="006F1F85" w:rsidRDefault="006F1F85" w:rsidP="006F1F85">
      <w:pPr>
        <w:pStyle w:val="CommandFont"/>
      </w:pPr>
      <w:r>
        <w:t>Vl1         1    150 P Active  local           172.16.1.4      172.16.1.1</w:t>
      </w:r>
    </w:p>
    <w:p w14:paraId="3FFCD555" w14:textId="77777777" w:rsidR="006F1F85" w:rsidRDefault="006F1F85" w:rsidP="006F1F85">
      <w:pPr>
        <w:pStyle w:val="CommandFont"/>
      </w:pPr>
      <w:r>
        <w:t>Vl100       1    150 P Active  local           172.16.100.4    172.16.100.1</w:t>
      </w:r>
    </w:p>
    <w:p w14:paraId="3FFCD556" w14:textId="77777777" w:rsidR="006F1F85" w:rsidRDefault="006F1F85" w:rsidP="006F1F85">
      <w:pPr>
        <w:pStyle w:val="CommandFont"/>
      </w:pPr>
      <w:r>
        <w:t>Vl200       1    100 P Standby 172.16.200.4    local           172.16.200.1</w:t>
      </w:r>
      <w:r w:rsidRPr="0025414E">
        <w:t xml:space="preserve"> </w:t>
      </w:r>
    </w:p>
    <w:p w14:paraId="3FFCD557" w14:textId="77777777" w:rsidR="006F1F85" w:rsidRDefault="006F1F85" w:rsidP="006F1F85">
      <w:pPr>
        <w:pStyle w:val="BodyFormat"/>
        <w:ind w:left="720"/>
      </w:pPr>
      <w:r>
        <w:t>What is the active router for VLANs 1 and 100? What is the active router for VLAN 200?</w:t>
      </w:r>
    </w:p>
    <w:p w14:paraId="3FFCD558" w14:textId="77777777" w:rsidR="006F1F85" w:rsidRDefault="006F1F85" w:rsidP="006F1F85">
      <w:pPr>
        <w:pStyle w:val="StyleBlanklineLeft05"/>
        <w:ind w:left="720"/>
      </w:pPr>
      <w:r>
        <w:tab/>
      </w:r>
    </w:p>
    <w:p w14:paraId="3FFCD559" w14:textId="77777777" w:rsidR="006F1F85" w:rsidRPr="00DC61E6" w:rsidRDefault="006F1F85" w:rsidP="006F1F85">
      <w:pPr>
        <w:pStyle w:val="StyleBlanklineLeft05"/>
        <w:ind w:left="720"/>
        <w:rPr>
          <w:color w:val="FF0000"/>
        </w:rPr>
      </w:pPr>
      <w:r w:rsidRPr="00DC61E6">
        <w:rPr>
          <w:color w:val="FF0000"/>
          <w:highlight w:val="yellow"/>
        </w:rPr>
        <w:t>DLS 1 is the active router for VLANs 1 and 100. DLS2 is the active router for VLAN 200</w:t>
      </w:r>
      <w:r w:rsidRPr="00DC61E6">
        <w:rPr>
          <w:color w:val="FF0000"/>
        </w:rPr>
        <w:tab/>
      </w:r>
    </w:p>
    <w:p w14:paraId="3FFCD55A" w14:textId="77777777" w:rsidR="006F1F85" w:rsidRDefault="006F1F85" w:rsidP="006F1F85">
      <w:pPr>
        <w:pStyle w:val="CommandFont"/>
      </w:pPr>
      <w:r>
        <w:t xml:space="preserve">DLS1# </w:t>
      </w:r>
      <w:r w:rsidRPr="00A71206">
        <w:rPr>
          <w:b/>
        </w:rPr>
        <w:t>show ip route</w:t>
      </w:r>
    </w:p>
    <w:p w14:paraId="3FFCD55B" w14:textId="77777777" w:rsidR="006F1F85" w:rsidRDefault="006F1F85" w:rsidP="006F1F85">
      <w:pPr>
        <w:pStyle w:val="CommandFont"/>
      </w:pPr>
      <w:r>
        <w:t>Codes: L - local, C - connected, S - static, R - RIP, M - mobile, B - BGP</w:t>
      </w:r>
    </w:p>
    <w:p w14:paraId="3FFCD55C" w14:textId="77777777" w:rsidR="006F1F85" w:rsidRDefault="006F1F85" w:rsidP="006F1F85">
      <w:pPr>
        <w:pStyle w:val="CommandFont"/>
      </w:pPr>
      <w:r>
        <w:t xml:space="preserve">       D - EIGRP, EX - EIGRP external, O - OSPF, IA - OSPF inter area</w:t>
      </w:r>
    </w:p>
    <w:p w14:paraId="3FFCD55D" w14:textId="77777777" w:rsidR="006F1F85" w:rsidRDefault="006F1F85" w:rsidP="006F1F85">
      <w:pPr>
        <w:pStyle w:val="CommandFont"/>
      </w:pPr>
      <w:r>
        <w:t xml:space="preserve">       N1 - OSPF NSSA external type 1, N2 - OSPF NSSA external type 2</w:t>
      </w:r>
    </w:p>
    <w:p w14:paraId="3FFCD55E" w14:textId="77777777" w:rsidR="006F1F85" w:rsidRDefault="006F1F85" w:rsidP="006F1F85">
      <w:pPr>
        <w:pStyle w:val="CommandFont"/>
      </w:pPr>
      <w:r>
        <w:t xml:space="preserve">       E1 - OSPF external type 1, E2 - OSPF external type 2</w:t>
      </w:r>
    </w:p>
    <w:p w14:paraId="3FFCD55F" w14:textId="77777777" w:rsidR="006F1F85" w:rsidRDefault="006F1F85" w:rsidP="006F1F85">
      <w:pPr>
        <w:pStyle w:val="CommandFont"/>
      </w:pPr>
      <w:r>
        <w:t xml:space="preserve">       i - IS-IS, su - IS-IS summary, L1 - IS-IS level-1, L2 - IS-IS level-2</w:t>
      </w:r>
    </w:p>
    <w:p w14:paraId="3FFCD560" w14:textId="77777777" w:rsidR="006F1F85" w:rsidRDefault="006F1F85" w:rsidP="006F1F85">
      <w:pPr>
        <w:pStyle w:val="CommandFont"/>
      </w:pPr>
      <w:r>
        <w:t xml:space="preserve">       ia - IS-IS inter area, * - candidate default, U - per-user static route</w:t>
      </w:r>
    </w:p>
    <w:p w14:paraId="3FFCD561" w14:textId="77777777" w:rsidR="006F1F85" w:rsidRDefault="006F1F85" w:rsidP="006F1F85">
      <w:pPr>
        <w:pStyle w:val="CommandFont"/>
      </w:pPr>
      <w:r>
        <w:t xml:space="preserve">       o - ODR, P - periodic downloaded static route, H - NHRP, l - LISP</w:t>
      </w:r>
    </w:p>
    <w:p w14:paraId="3FFCD562" w14:textId="77777777" w:rsidR="006F1F85" w:rsidRDefault="006F1F85" w:rsidP="006F1F85">
      <w:pPr>
        <w:pStyle w:val="CommandFont"/>
      </w:pPr>
      <w:r>
        <w:t xml:space="preserve">       + - replicated route, % - next hop override</w:t>
      </w:r>
    </w:p>
    <w:p w14:paraId="3FFCD563" w14:textId="77777777" w:rsidR="006F1F85" w:rsidRDefault="006F1F85" w:rsidP="006F1F85">
      <w:pPr>
        <w:pStyle w:val="CommandFont"/>
      </w:pPr>
    </w:p>
    <w:p w14:paraId="3FFCD564" w14:textId="77777777" w:rsidR="006F1F85" w:rsidRDefault="006F1F85" w:rsidP="006F1F85">
      <w:pPr>
        <w:pStyle w:val="CommandFont"/>
      </w:pPr>
      <w:r>
        <w:t>Gateway of last resort is not set</w:t>
      </w:r>
    </w:p>
    <w:p w14:paraId="3FFCD565" w14:textId="77777777" w:rsidR="006F1F85" w:rsidRDefault="006F1F85" w:rsidP="006F1F85">
      <w:pPr>
        <w:pStyle w:val="CommandFont"/>
      </w:pPr>
    </w:p>
    <w:p w14:paraId="3FFCD566" w14:textId="77777777" w:rsidR="006F1F85" w:rsidRDefault="006F1F85" w:rsidP="006F1F85">
      <w:pPr>
        <w:pStyle w:val="CommandFont"/>
      </w:pPr>
      <w:r>
        <w:t xml:space="preserve">      172.16.0.0/16 is variably subnetted, 6 subnets, 2 masks</w:t>
      </w:r>
    </w:p>
    <w:p w14:paraId="3FFCD567" w14:textId="77777777" w:rsidR="006F1F85" w:rsidRDefault="006F1F85" w:rsidP="006F1F85">
      <w:pPr>
        <w:pStyle w:val="CommandFont"/>
      </w:pPr>
      <w:r>
        <w:t>C        172.16.1.0/24 is directly connected, Vlan1</w:t>
      </w:r>
    </w:p>
    <w:p w14:paraId="3FFCD568" w14:textId="77777777" w:rsidR="006F1F85" w:rsidRDefault="006F1F85" w:rsidP="006F1F85">
      <w:pPr>
        <w:pStyle w:val="CommandFont"/>
      </w:pPr>
      <w:r>
        <w:t>L        172.16.1.3/32 is directly connected, Vlan1</w:t>
      </w:r>
    </w:p>
    <w:p w14:paraId="3FFCD569" w14:textId="77777777" w:rsidR="006F1F85" w:rsidRDefault="006F1F85" w:rsidP="006F1F85">
      <w:pPr>
        <w:pStyle w:val="CommandFont"/>
      </w:pPr>
      <w:r>
        <w:t>C        172.16.100.0/24 is directly connected, Vlan100</w:t>
      </w:r>
    </w:p>
    <w:p w14:paraId="3FFCD56A" w14:textId="77777777" w:rsidR="006F1F85" w:rsidRDefault="006F1F85" w:rsidP="006F1F85">
      <w:pPr>
        <w:pStyle w:val="CommandFont"/>
      </w:pPr>
      <w:r>
        <w:t>L        172.16.100.3/32 is directly connected, Vlan100</w:t>
      </w:r>
    </w:p>
    <w:p w14:paraId="3FFCD56B" w14:textId="77777777" w:rsidR="006F1F85" w:rsidRDefault="006F1F85" w:rsidP="006F1F85">
      <w:pPr>
        <w:pStyle w:val="CommandFont"/>
      </w:pPr>
      <w:r>
        <w:t>C        172.16.200.0/24 is directly connected, Vlan200</w:t>
      </w:r>
    </w:p>
    <w:p w14:paraId="3FFCD56C" w14:textId="77777777" w:rsidR="006F1F85" w:rsidRPr="00C124A2" w:rsidRDefault="006F1F85" w:rsidP="006F1F85">
      <w:pPr>
        <w:pStyle w:val="CommandFont"/>
        <w:rPr>
          <w:highlight w:val="lightGray"/>
        </w:rPr>
      </w:pPr>
      <w:r>
        <w:t>L        172.16.200.3/32 is directly connected, Vlan200</w:t>
      </w:r>
    </w:p>
    <w:p w14:paraId="3FFCD56D" w14:textId="77777777" w:rsidR="006F1F85" w:rsidRDefault="006F1F85" w:rsidP="006F1F85">
      <w:pPr>
        <w:pStyle w:val="BodyFormat"/>
        <w:ind w:left="720"/>
      </w:pPr>
      <w:r>
        <w:t>What would be the effect on virtual interface VLAN 100 if VLAN 100 had not been created?</w:t>
      </w:r>
    </w:p>
    <w:p w14:paraId="3FFCD56E" w14:textId="77777777" w:rsidR="006F1F85" w:rsidRDefault="006F1F85" w:rsidP="006F1F85">
      <w:pPr>
        <w:pStyle w:val="StyleBlanklineLeft05"/>
        <w:ind w:left="720"/>
      </w:pPr>
      <w:r>
        <w:tab/>
      </w:r>
    </w:p>
    <w:p w14:paraId="3FFCD56F" w14:textId="77777777" w:rsidR="006F1F85" w:rsidRDefault="006F1F85" w:rsidP="006F1F85">
      <w:pPr>
        <w:pStyle w:val="StyleBlanklineLeft05"/>
        <w:ind w:left="720"/>
      </w:pPr>
      <w:r w:rsidRPr="00DC61E6">
        <w:rPr>
          <w:color w:val="FF0000"/>
          <w:highlight w:val="yellow"/>
        </w:rPr>
        <w:t>The status of SVI VLAN 100 would be up, but the line protocol would be down. Also, the directly-connected network 172.16.100.0 would not be present in the routing table</w:t>
      </w:r>
      <w:r>
        <w:t>.</w:t>
      </w:r>
      <w:r>
        <w:tab/>
      </w:r>
    </w:p>
    <w:p w14:paraId="3FFCD570" w14:textId="77777777" w:rsidR="00BC5FF2" w:rsidRDefault="00BC5FF2" w:rsidP="00B84D01">
      <w:pPr>
        <w:pStyle w:val="StepHead"/>
        <w:numPr>
          <w:ilvl w:val="0"/>
          <w:numId w:val="0"/>
        </w:numPr>
      </w:pPr>
      <w:r>
        <w:t>Configure Spanning-Tree Root switches</w:t>
      </w:r>
    </w:p>
    <w:p w14:paraId="3FFCD571" w14:textId="77777777" w:rsidR="00BC5FF2" w:rsidRDefault="00BC5FF2" w:rsidP="00BC5FF2">
      <w:pPr>
        <w:pStyle w:val="BodyTextL25"/>
      </w:pPr>
      <w:r>
        <w:t>Configure DLS1 to be the primary root for VLANs 99 and 100 and secondary root for VLAN 200. Configure DLS2 to be the primary root for VLAN 200 and the secondary root for VLANs 99 and 100.</w:t>
      </w:r>
    </w:p>
    <w:p w14:paraId="3FFCD572" w14:textId="77777777" w:rsidR="00BC5FF2" w:rsidRDefault="00BC5FF2" w:rsidP="00BC5FF2">
      <w:pPr>
        <w:pStyle w:val="CommandFont"/>
      </w:pPr>
      <w:r>
        <w:t>DLS1(config)#</w:t>
      </w:r>
      <w:r w:rsidRPr="00BC5FF2">
        <w:rPr>
          <w:b/>
        </w:rPr>
        <w:t>spanning-tree vlan 99,100 root primary</w:t>
      </w:r>
    </w:p>
    <w:p w14:paraId="3FFCD573" w14:textId="77777777" w:rsidR="00BC5FF2" w:rsidRDefault="00BC5FF2" w:rsidP="00BC5FF2">
      <w:pPr>
        <w:pStyle w:val="CommandFont"/>
        <w:rPr>
          <w:b/>
        </w:rPr>
      </w:pPr>
      <w:r>
        <w:t>DLS1(config)#</w:t>
      </w:r>
      <w:r w:rsidRPr="00BC5FF2">
        <w:rPr>
          <w:b/>
        </w:rPr>
        <w:t>spanning-tree vlan 200 root secondary</w:t>
      </w:r>
    </w:p>
    <w:p w14:paraId="3FFCD574" w14:textId="77777777" w:rsidR="00BC5FF2" w:rsidRDefault="00BC5FF2" w:rsidP="00BC5FF2">
      <w:pPr>
        <w:pStyle w:val="CommandFont"/>
      </w:pPr>
    </w:p>
    <w:p w14:paraId="3FFCD575" w14:textId="77777777" w:rsidR="00BC5FF2" w:rsidRDefault="00BC5FF2" w:rsidP="00BC5FF2">
      <w:pPr>
        <w:pStyle w:val="CommandFont"/>
      </w:pPr>
      <w:r>
        <w:t>DLS2(config)#</w:t>
      </w:r>
      <w:r w:rsidRPr="00BC5FF2">
        <w:rPr>
          <w:b/>
        </w:rPr>
        <w:t xml:space="preserve">spanning-tree vlan 99,100 root </w:t>
      </w:r>
      <w:r>
        <w:rPr>
          <w:b/>
        </w:rPr>
        <w:t>second</w:t>
      </w:r>
      <w:r w:rsidRPr="00BC5FF2">
        <w:rPr>
          <w:b/>
        </w:rPr>
        <w:t>ary</w:t>
      </w:r>
    </w:p>
    <w:p w14:paraId="3FFCD576" w14:textId="77777777" w:rsidR="00BC5FF2" w:rsidRDefault="00BC5FF2" w:rsidP="00BC5FF2">
      <w:pPr>
        <w:pStyle w:val="CommandFont"/>
      </w:pPr>
      <w:r>
        <w:t>DLS2(config)#</w:t>
      </w:r>
      <w:r w:rsidRPr="00BC5FF2">
        <w:rPr>
          <w:b/>
        </w:rPr>
        <w:t xml:space="preserve">spanning-tree vlan 200 root </w:t>
      </w:r>
      <w:r>
        <w:rPr>
          <w:b/>
        </w:rPr>
        <w:t>prim</w:t>
      </w:r>
      <w:r w:rsidRPr="00BC5FF2">
        <w:rPr>
          <w:b/>
        </w:rPr>
        <w:t>ary</w:t>
      </w:r>
    </w:p>
    <w:p w14:paraId="3FFCD577" w14:textId="77777777" w:rsidR="006F1F85" w:rsidRDefault="006F1F85" w:rsidP="0068013D">
      <w:pPr>
        <w:pStyle w:val="StepHead"/>
      </w:pPr>
      <w:r>
        <w:t>Specify verification methods and mitigation techniques for attack types.</w:t>
      </w:r>
    </w:p>
    <w:p w14:paraId="3FFCD578" w14:textId="77777777" w:rsidR="006F1F85" w:rsidRDefault="006F1F85" w:rsidP="006F1F85">
      <w:pPr>
        <w:pStyle w:val="BodyFormat"/>
      </w:pPr>
      <w:r>
        <w:t>Complete the following table with the appropriate verification methods and mitigation approaches for the attack types specified in the left colum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898"/>
        <w:gridCol w:w="3150"/>
        <w:gridCol w:w="3330"/>
      </w:tblGrid>
      <w:tr w:rsidR="006F1F85" w:rsidRPr="00C124A2" w14:paraId="3FFCD57C" w14:textId="77777777" w:rsidTr="00E83189">
        <w:trPr>
          <w:jc w:val="center"/>
        </w:trPr>
        <w:tc>
          <w:tcPr>
            <w:tcW w:w="2898" w:type="dxa"/>
            <w:shd w:val="clear" w:color="auto" w:fill="BFBFBF"/>
          </w:tcPr>
          <w:p w14:paraId="3FFCD579" w14:textId="77777777" w:rsidR="006F1F85" w:rsidRPr="00C124A2" w:rsidRDefault="006F1F85" w:rsidP="00E83189">
            <w:pPr>
              <w:pStyle w:val="BodyFormat"/>
              <w:rPr>
                <w:b/>
              </w:rPr>
            </w:pPr>
            <w:r w:rsidRPr="00C124A2">
              <w:rPr>
                <w:b/>
              </w:rPr>
              <w:t>Attack Type</w:t>
            </w:r>
          </w:p>
        </w:tc>
        <w:tc>
          <w:tcPr>
            <w:tcW w:w="3150" w:type="dxa"/>
            <w:shd w:val="clear" w:color="auto" w:fill="BFBFBF"/>
          </w:tcPr>
          <w:p w14:paraId="3FFCD57A" w14:textId="77777777" w:rsidR="006F1F85" w:rsidRPr="00C124A2" w:rsidRDefault="006F1F85" w:rsidP="00E83189">
            <w:pPr>
              <w:pStyle w:val="BodyFormat"/>
              <w:rPr>
                <w:b/>
              </w:rPr>
            </w:pPr>
            <w:r w:rsidRPr="00C124A2">
              <w:rPr>
                <w:b/>
              </w:rPr>
              <w:t>Verification</w:t>
            </w:r>
          </w:p>
        </w:tc>
        <w:tc>
          <w:tcPr>
            <w:tcW w:w="3330" w:type="dxa"/>
            <w:shd w:val="clear" w:color="auto" w:fill="BFBFBF"/>
          </w:tcPr>
          <w:p w14:paraId="3FFCD57B" w14:textId="77777777" w:rsidR="006F1F85" w:rsidRPr="00C124A2" w:rsidRDefault="006F1F85" w:rsidP="00E83189">
            <w:pPr>
              <w:pStyle w:val="BodyFormat"/>
              <w:rPr>
                <w:b/>
              </w:rPr>
            </w:pPr>
            <w:r w:rsidRPr="00C124A2">
              <w:rPr>
                <w:b/>
              </w:rPr>
              <w:t>Mitigation</w:t>
            </w:r>
          </w:p>
        </w:tc>
      </w:tr>
      <w:tr w:rsidR="006F1F85" w14:paraId="3FFCD581" w14:textId="77777777" w:rsidTr="00E83189">
        <w:trPr>
          <w:jc w:val="center"/>
        </w:trPr>
        <w:tc>
          <w:tcPr>
            <w:tcW w:w="2898" w:type="dxa"/>
          </w:tcPr>
          <w:p w14:paraId="3FFCD57D" w14:textId="77777777" w:rsidR="006F1F85" w:rsidRDefault="006F1F85" w:rsidP="00E83189">
            <w:pPr>
              <w:pStyle w:val="BodyFormat"/>
            </w:pPr>
            <w:r>
              <w:t>MAC address spoofing or flooding</w:t>
            </w:r>
          </w:p>
        </w:tc>
        <w:tc>
          <w:tcPr>
            <w:tcW w:w="3150" w:type="dxa"/>
          </w:tcPr>
          <w:p w14:paraId="3FFCD57E" w14:textId="77777777" w:rsidR="006F1F85" w:rsidRPr="00C124A2" w:rsidRDefault="006F1F85" w:rsidP="00E83189">
            <w:pPr>
              <w:pStyle w:val="BodyFormat"/>
              <w:rPr>
                <w:highlight w:val="lightGray"/>
              </w:rPr>
            </w:pPr>
            <w:r>
              <w:rPr>
                <w:highlight w:val="lightGray"/>
              </w:rPr>
              <w:t>Show mac-address command</w:t>
            </w:r>
          </w:p>
        </w:tc>
        <w:tc>
          <w:tcPr>
            <w:tcW w:w="3330" w:type="dxa"/>
          </w:tcPr>
          <w:p w14:paraId="3FFCD57F" w14:textId="77777777" w:rsidR="006F1F85" w:rsidRDefault="006F1F85" w:rsidP="00E83189">
            <w:pPr>
              <w:pStyle w:val="BodyFormat"/>
              <w:rPr>
                <w:highlight w:val="lightGray"/>
              </w:rPr>
            </w:pPr>
            <w:r>
              <w:rPr>
                <w:highlight w:val="lightGray"/>
              </w:rPr>
              <w:t>Configure port security</w:t>
            </w:r>
          </w:p>
          <w:p w14:paraId="3FFCD580" w14:textId="77777777" w:rsidR="006F1F85" w:rsidRPr="00C124A2" w:rsidRDefault="006F1F85" w:rsidP="00E83189">
            <w:pPr>
              <w:pStyle w:val="BodyFormat"/>
              <w:rPr>
                <w:highlight w:val="lightGray"/>
              </w:rPr>
            </w:pPr>
            <w:r>
              <w:rPr>
                <w:highlight w:val="lightGray"/>
              </w:rPr>
              <w:t>Configure DHCP snooping</w:t>
            </w:r>
          </w:p>
        </w:tc>
      </w:tr>
      <w:tr w:rsidR="006F1F85" w14:paraId="3FFCD585" w14:textId="77777777" w:rsidTr="00E83189">
        <w:trPr>
          <w:jc w:val="center"/>
        </w:trPr>
        <w:tc>
          <w:tcPr>
            <w:tcW w:w="2898" w:type="dxa"/>
          </w:tcPr>
          <w:p w14:paraId="3FFCD582" w14:textId="77777777" w:rsidR="006F1F85" w:rsidRDefault="006F1F85" w:rsidP="00E83189">
            <w:pPr>
              <w:pStyle w:val="BodyFormat"/>
            </w:pPr>
            <w:r>
              <w:t>DHCP spoofing</w:t>
            </w:r>
          </w:p>
        </w:tc>
        <w:tc>
          <w:tcPr>
            <w:tcW w:w="3150" w:type="dxa"/>
          </w:tcPr>
          <w:p w14:paraId="3FFCD583" w14:textId="77777777" w:rsidR="006F1F85" w:rsidRPr="00C124A2" w:rsidRDefault="006F1F85" w:rsidP="00E83189">
            <w:pPr>
              <w:pStyle w:val="BodyFormat"/>
              <w:rPr>
                <w:highlight w:val="lightGray"/>
              </w:rPr>
            </w:pPr>
            <w:r>
              <w:rPr>
                <w:highlight w:val="lightGray"/>
              </w:rPr>
              <w:t>View DHCP leases for discrepancies</w:t>
            </w:r>
          </w:p>
        </w:tc>
        <w:tc>
          <w:tcPr>
            <w:tcW w:w="3330" w:type="dxa"/>
          </w:tcPr>
          <w:p w14:paraId="3FFCD584" w14:textId="77777777" w:rsidR="006F1F85" w:rsidRPr="00C124A2" w:rsidRDefault="006F1F85" w:rsidP="00E83189">
            <w:pPr>
              <w:pStyle w:val="BodyFormat"/>
              <w:rPr>
                <w:highlight w:val="lightGray"/>
              </w:rPr>
            </w:pPr>
            <w:r>
              <w:rPr>
                <w:highlight w:val="lightGray"/>
              </w:rPr>
              <w:t>Configure DHCP snooping</w:t>
            </w:r>
          </w:p>
        </w:tc>
      </w:tr>
      <w:tr w:rsidR="006F1F85" w14:paraId="3FFCD589" w14:textId="77777777" w:rsidTr="00E83189">
        <w:trPr>
          <w:trHeight w:val="530"/>
          <w:jc w:val="center"/>
        </w:trPr>
        <w:tc>
          <w:tcPr>
            <w:tcW w:w="2898" w:type="dxa"/>
          </w:tcPr>
          <w:p w14:paraId="3FFCD586" w14:textId="77777777" w:rsidR="006F1F85" w:rsidRDefault="006F1F85" w:rsidP="00E83189">
            <w:pPr>
              <w:pStyle w:val="BodyFormat"/>
            </w:pPr>
            <w:r>
              <w:t>Unauthorized LAN access</w:t>
            </w:r>
          </w:p>
        </w:tc>
        <w:tc>
          <w:tcPr>
            <w:tcW w:w="3150" w:type="dxa"/>
          </w:tcPr>
          <w:p w14:paraId="3FFCD587" w14:textId="77777777" w:rsidR="006F1F85" w:rsidRPr="00C124A2" w:rsidRDefault="006F1F85" w:rsidP="00E83189">
            <w:pPr>
              <w:pStyle w:val="BodyFormat"/>
              <w:rPr>
                <w:highlight w:val="lightGray"/>
              </w:rPr>
            </w:pPr>
            <w:r>
              <w:rPr>
                <w:highlight w:val="lightGray"/>
              </w:rPr>
              <w:t>Verification is very difficult for this type of attack</w:t>
            </w:r>
          </w:p>
        </w:tc>
        <w:tc>
          <w:tcPr>
            <w:tcW w:w="3330" w:type="dxa"/>
          </w:tcPr>
          <w:p w14:paraId="3FFCD588" w14:textId="77777777" w:rsidR="006F1F85" w:rsidRPr="00C124A2" w:rsidRDefault="006F1F85" w:rsidP="00E83189">
            <w:pPr>
              <w:pStyle w:val="BodyFormat"/>
              <w:rPr>
                <w:highlight w:val="lightGray"/>
              </w:rPr>
            </w:pPr>
            <w:r>
              <w:rPr>
                <w:highlight w:val="lightGray"/>
              </w:rPr>
              <w:t>Configure authentication using AAA</w:t>
            </w:r>
          </w:p>
        </w:tc>
      </w:tr>
    </w:tbl>
    <w:p w14:paraId="3FFCD58A" w14:textId="77777777" w:rsidR="00190836" w:rsidRDefault="00190836" w:rsidP="00534110">
      <w:pPr>
        <w:pStyle w:val="PartHead"/>
        <w:numPr>
          <w:ilvl w:val="0"/>
          <w:numId w:val="0"/>
        </w:numPr>
      </w:pPr>
      <w:r>
        <w:t xml:space="preserve">Part 2: </w:t>
      </w:r>
      <w:r w:rsidR="00E31883">
        <w:t xml:space="preserve"> Security Implementation</w:t>
      </w:r>
    </w:p>
    <w:p w14:paraId="3FFCD58B" w14:textId="77777777" w:rsidR="0068013D" w:rsidRPr="00E31883" w:rsidRDefault="0068013D" w:rsidP="00534110">
      <w:pPr>
        <w:pStyle w:val="PartHead"/>
        <w:numPr>
          <w:ilvl w:val="0"/>
          <w:numId w:val="0"/>
        </w:numPr>
        <w:rPr>
          <w:sz w:val="24"/>
          <w:szCs w:val="24"/>
        </w:rPr>
      </w:pPr>
      <w:r w:rsidRPr="00E31883">
        <w:rPr>
          <w:sz w:val="24"/>
          <w:szCs w:val="24"/>
        </w:rPr>
        <w:t>Storm Prevention</w:t>
      </w:r>
    </w:p>
    <w:p w14:paraId="3FFCD58C" w14:textId="77777777" w:rsidR="0043721D" w:rsidRDefault="0068013D" w:rsidP="0068013D">
      <w:pPr>
        <w:pStyle w:val="BodyFormat"/>
      </w:pPr>
      <w:r>
        <w:t xml:space="preserve">When packets flood the local area network, a traffic storm occurs.  </w:t>
      </w:r>
      <w:r w:rsidR="00164827">
        <w:t xml:space="preserve">This could degrade network performance. </w:t>
      </w:r>
      <w:r>
        <w:t>Storm control features help to protect against such an attack.  Storm control is typically implemented at the access layer switch ports to mitigate</w:t>
      </w:r>
      <w:r w:rsidR="0043721D">
        <w:t xml:space="preserve"> the</w:t>
      </w:r>
      <w:r>
        <w:t xml:space="preserve"> effects</w:t>
      </w:r>
      <w:r w:rsidR="0043721D">
        <w:t xml:space="preserve"> of a traffic storm</w:t>
      </w:r>
      <w:r>
        <w:t xml:space="preserve"> before propagating to the network.</w:t>
      </w:r>
      <w:r w:rsidR="0043721D">
        <w:t xml:space="preserve"> Storm control can also be implemented on trunk interfaces, including port-channel interfaces, to protect distribution-layer devices from traffic saturation, which could have a much broader impact on the network.</w:t>
      </w:r>
    </w:p>
    <w:p w14:paraId="3FFCD58D" w14:textId="77777777" w:rsidR="00D143F3" w:rsidRDefault="00D143F3" w:rsidP="0068013D">
      <w:pPr>
        <w:pStyle w:val="BodyFormat"/>
      </w:pPr>
      <w:r>
        <w:t xml:space="preserve">Storm control can detect and mitigate </w:t>
      </w:r>
      <w:r w:rsidR="00C1342E">
        <w:t>s</w:t>
      </w:r>
      <w:r>
        <w:t xml:space="preserve">torms </w:t>
      </w:r>
      <w:r w:rsidR="00A164EF">
        <w:t>of</w:t>
      </w:r>
      <w:r>
        <w:t xml:space="preserve"> broadcast, unicast, or multicast traffic. As a part of the configuration, you must specify what qualifies as a storm; either a rising and falling threshold </w:t>
      </w:r>
      <w:r w:rsidR="00A164EF">
        <w:t>based on</w:t>
      </w:r>
      <w:r>
        <w:t xml:space="preserve"> the percentage of an interface's bandwidth</w:t>
      </w:r>
      <w:r w:rsidR="00A164EF">
        <w:t xml:space="preserve"> used</w:t>
      </w:r>
      <w:r>
        <w:t xml:space="preserve"> (the storm is recognized when X% of the interface bandwidth is used, and seen to be abated when Y% of the interface bandwidth is used), or </w:t>
      </w:r>
      <w:r w:rsidR="00A164EF">
        <w:t xml:space="preserve">based </w:t>
      </w:r>
      <w:r>
        <w:t xml:space="preserve">on </w:t>
      </w:r>
      <w:r w:rsidR="00A06780">
        <w:t>rising</w:t>
      </w:r>
      <w:r>
        <w:t xml:space="preserve"> and </w:t>
      </w:r>
      <w:r w:rsidR="00A06780">
        <w:t>falling</w:t>
      </w:r>
      <w:r>
        <w:t xml:space="preserve"> thresholds measured in either bits-per-second (bps) or packets-per-second (pps).</w:t>
      </w:r>
    </w:p>
    <w:p w14:paraId="3FFCD58E" w14:textId="77777777" w:rsidR="00C1342E" w:rsidRDefault="00C1342E" w:rsidP="0068013D">
      <w:pPr>
        <w:pStyle w:val="BodyFormat"/>
      </w:pPr>
    </w:p>
    <w:tbl>
      <w:tblPr>
        <w:tblStyle w:val="Mriekatabuky"/>
        <w:tblW w:w="0" w:type="auto"/>
        <w:jc w:val="center"/>
        <w:tblLook w:val="04A0" w:firstRow="1" w:lastRow="0" w:firstColumn="1" w:lastColumn="0" w:noHBand="0" w:noVBand="1"/>
      </w:tblPr>
      <w:tblGrid>
        <w:gridCol w:w="3618"/>
        <w:gridCol w:w="1806"/>
        <w:gridCol w:w="2436"/>
        <w:gridCol w:w="2436"/>
      </w:tblGrid>
      <w:tr w:rsidR="00E02424" w14:paraId="3FFCD590" w14:textId="77777777" w:rsidTr="00E02424">
        <w:trPr>
          <w:trHeight w:val="287"/>
          <w:jc w:val="center"/>
        </w:trPr>
        <w:tc>
          <w:tcPr>
            <w:tcW w:w="10296" w:type="dxa"/>
            <w:gridSpan w:val="4"/>
            <w:shd w:val="clear" w:color="auto" w:fill="C6D9F1" w:themeFill="text2" w:themeFillTint="33"/>
            <w:vAlign w:val="center"/>
          </w:tcPr>
          <w:p w14:paraId="3FFCD58F" w14:textId="77777777" w:rsidR="00E02424" w:rsidRPr="00E02424" w:rsidRDefault="00B84D01" w:rsidP="00CA280F">
            <w:pPr>
              <w:pStyle w:val="BodyFormat"/>
              <w:ind w:left="0"/>
              <w:jc w:val="center"/>
              <w:rPr>
                <w:b/>
              </w:rPr>
            </w:pPr>
            <w:r>
              <w:rPr>
                <w:b/>
              </w:rPr>
              <w:t>Storm Control C</w:t>
            </w:r>
            <w:r w:rsidR="00E02424" w:rsidRPr="00E02424">
              <w:rPr>
                <w:b/>
              </w:rPr>
              <w:t xml:space="preserve">ommand </w:t>
            </w:r>
            <w:r>
              <w:rPr>
                <w:b/>
              </w:rPr>
              <w:t>O</w:t>
            </w:r>
            <w:r w:rsidR="00E02424" w:rsidRPr="00E02424">
              <w:rPr>
                <w:b/>
              </w:rPr>
              <w:t>ptions</w:t>
            </w:r>
          </w:p>
        </w:tc>
      </w:tr>
      <w:tr w:rsidR="00E02424" w14:paraId="3FFCD597" w14:textId="77777777" w:rsidTr="00E166F6">
        <w:trPr>
          <w:trHeight w:val="165"/>
          <w:jc w:val="center"/>
        </w:trPr>
        <w:tc>
          <w:tcPr>
            <w:tcW w:w="3618" w:type="dxa"/>
            <w:vMerge w:val="restart"/>
            <w:vAlign w:val="center"/>
          </w:tcPr>
          <w:p w14:paraId="3FFCD591" w14:textId="77777777" w:rsidR="00E02424" w:rsidRDefault="00E02424" w:rsidP="00C1342E">
            <w:pPr>
              <w:pStyle w:val="BodyFormat"/>
              <w:ind w:left="0"/>
              <w:jc w:val="center"/>
            </w:pPr>
            <w:r>
              <w:t>storm-control [unicast | broadcast | multicast ] level</w:t>
            </w:r>
          </w:p>
        </w:tc>
        <w:tc>
          <w:tcPr>
            <w:tcW w:w="1806" w:type="dxa"/>
            <w:vAlign w:val="center"/>
          </w:tcPr>
          <w:p w14:paraId="3FFCD592" w14:textId="77777777" w:rsidR="00E166F6" w:rsidRDefault="00E02424" w:rsidP="00E02424">
            <w:pPr>
              <w:pStyle w:val="BodyFormat"/>
              <w:ind w:left="0"/>
              <w:jc w:val="center"/>
            </w:pPr>
            <w:r>
              <w:t>0-100</w:t>
            </w:r>
          </w:p>
          <w:p w14:paraId="3FFCD593" w14:textId="77777777" w:rsidR="00E02424" w:rsidRDefault="00E02424" w:rsidP="00E02424">
            <w:pPr>
              <w:pStyle w:val="BodyFormat"/>
              <w:ind w:left="0"/>
              <w:jc w:val="center"/>
            </w:pPr>
            <w:r w:rsidRPr="00E02424">
              <w:rPr>
                <w:i/>
              </w:rPr>
              <w:t>Rising Threshold</w:t>
            </w:r>
            <w:r>
              <w:t xml:space="preserve"> </w:t>
            </w:r>
          </w:p>
        </w:tc>
        <w:tc>
          <w:tcPr>
            <w:tcW w:w="2436" w:type="dxa"/>
            <w:vAlign w:val="center"/>
          </w:tcPr>
          <w:p w14:paraId="3FFCD594" w14:textId="77777777" w:rsidR="00E166F6" w:rsidRDefault="00E02424" w:rsidP="00E02424">
            <w:pPr>
              <w:pStyle w:val="BodyFormat"/>
              <w:ind w:left="0"/>
              <w:jc w:val="center"/>
            </w:pPr>
            <w:r>
              <w:t>0-100</w:t>
            </w:r>
          </w:p>
          <w:p w14:paraId="3FFCD595" w14:textId="77777777" w:rsidR="00E02424" w:rsidRDefault="00E02424" w:rsidP="00E02424">
            <w:pPr>
              <w:pStyle w:val="BodyFormat"/>
              <w:ind w:left="0"/>
              <w:jc w:val="center"/>
            </w:pPr>
            <w:r w:rsidRPr="00E02424">
              <w:rPr>
                <w:i/>
              </w:rPr>
              <w:t>Falling Threshold</w:t>
            </w:r>
            <w:r>
              <w:t xml:space="preserve"> </w:t>
            </w:r>
          </w:p>
        </w:tc>
        <w:tc>
          <w:tcPr>
            <w:tcW w:w="2436" w:type="dxa"/>
            <w:shd w:val="clear" w:color="auto" w:fill="D9D9D9" w:themeFill="background1" w:themeFillShade="D9"/>
            <w:vAlign w:val="center"/>
          </w:tcPr>
          <w:p w14:paraId="3FFCD596" w14:textId="77777777" w:rsidR="00E02424" w:rsidRPr="00AA1F14" w:rsidRDefault="00E166F6" w:rsidP="00E166F6">
            <w:pPr>
              <w:pStyle w:val="BodyFormat"/>
              <w:ind w:left="0"/>
              <w:jc w:val="center"/>
              <w:rPr>
                <w:b/>
                <w:i/>
                <w:sz w:val="18"/>
                <w:szCs w:val="18"/>
              </w:rPr>
            </w:pPr>
            <w:r>
              <w:rPr>
                <w:b/>
                <w:i/>
                <w:sz w:val="18"/>
                <w:szCs w:val="18"/>
              </w:rPr>
              <w:t xml:space="preserve">Omitt </w:t>
            </w:r>
            <w:r w:rsidR="00AA1F14" w:rsidRPr="00AA1F14">
              <w:rPr>
                <w:b/>
                <w:i/>
                <w:sz w:val="18"/>
                <w:szCs w:val="18"/>
              </w:rPr>
              <w:t xml:space="preserve">Falling </w:t>
            </w:r>
            <w:r>
              <w:rPr>
                <w:b/>
                <w:i/>
                <w:sz w:val="18"/>
                <w:szCs w:val="18"/>
              </w:rPr>
              <w:t>and</w:t>
            </w:r>
            <w:r w:rsidR="00AA1F14" w:rsidRPr="00AA1F14">
              <w:rPr>
                <w:b/>
                <w:i/>
                <w:sz w:val="18"/>
                <w:szCs w:val="18"/>
              </w:rPr>
              <w:t xml:space="preserve"> Rising is the high/low</w:t>
            </w:r>
            <w:r>
              <w:rPr>
                <w:b/>
                <w:i/>
                <w:sz w:val="18"/>
                <w:szCs w:val="18"/>
              </w:rPr>
              <w:t xml:space="preserve"> </w:t>
            </w:r>
            <w:r w:rsidR="00AA1F14" w:rsidRPr="00AA1F14">
              <w:rPr>
                <w:b/>
                <w:i/>
                <w:sz w:val="18"/>
                <w:szCs w:val="18"/>
              </w:rPr>
              <w:t>mark</w:t>
            </w:r>
          </w:p>
        </w:tc>
      </w:tr>
      <w:tr w:rsidR="00E02424" w14:paraId="3FFCD59C" w14:textId="77777777" w:rsidTr="00E166F6">
        <w:trPr>
          <w:trHeight w:val="165"/>
          <w:jc w:val="center"/>
        </w:trPr>
        <w:tc>
          <w:tcPr>
            <w:tcW w:w="3618" w:type="dxa"/>
            <w:vMerge/>
            <w:vAlign w:val="center"/>
          </w:tcPr>
          <w:p w14:paraId="3FFCD598" w14:textId="77777777" w:rsidR="00E02424" w:rsidRDefault="00E02424" w:rsidP="00C1342E">
            <w:pPr>
              <w:pStyle w:val="BodyFormat"/>
              <w:ind w:left="0"/>
              <w:jc w:val="center"/>
            </w:pPr>
          </w:p>
        </w:tc>
        <w:tc>
          <w:tcPr>
            <w:tcW w:w="1806" w:type="dxa"/>
            <w:vAlign w:val="center"/>
          </w:tcPr>
          <w:p w14:paraId="3FFCD599" w14:textId="77777777" w:rsidR="00E02424" w:rsidRDefault="00E02424" w:rsidP="00C1342E">
            <w:pPr>
              <w:pStyle w:val="BodyFormat"/>
              <w:ind w:left="0"/>
              <w:jc w:val="center"/>
            </w:pPr>
            <w:r>
              <w:t>bps</w:t>
            </w:r>
          </w:p>
        </w:tc>
        <w:tc>
          <w:tcPr>
            <w:tcW w:w="2436" w:type="dxa"/>
            <w:vAlign w:val="center"/>
          </w:tcPr>
          <w:p w14:paraId="3FFCD59A" w14:textId="77777777" w:rsidR="00E02424" w:rsidRDefault="00E02424" w:rsidP="00C1342E">
            <w:pPr>
              <w:pStyle w:val="BodyFormat"/>
              <w:ind w:left="0"/>
              <w:jc w:val="center"/>
            </w:pPr>
            <w:r>
              <w:t xml:space="preserve">0-10,000,000,000 [k|m|g] </w:t>
            </w:r>
            <w:r w:rsidRPr="00E02424">
              <w:rPr>
                <w:i/>
              </w:rPr>
              <w:t>Rising Threshold</w:t>
            </w:r>
          </w:p>
        </w:tc>
        <w:tc>
          <w:tcPr>
            <w:tcW w:w="2436" w:type="dxa"/>
            <w:vAlign w:val="center"/>
          </w:tcPr>
          <w:p w14:paraId="3FFCD59B" w14:textId="77777777" w:rsidR="00E02424" w:rsidRDefault="00E02424" w:rsidP="00E02424">
            <w:pPr>
              <w:pStyle w:val="BodyFormat"/>
              <w:ind w:left="0"/>
              <w:jc w:val="center"/>
            </w:pPr>
            <w:r>
              <w:t xml:space="preserve">0-10,000,000,000 [k|m|g] </w:t>
            </w:r>
            <w:r w:rsidRPr="00E02424">
              <w:rPr>
                <w:i/>
              </w:rPr>
              <w:t>Falling Threshold</w:t>
            </w:r>
          </w:p>
        </w:tc>
      </w:tr>
      <w:tr w:rsidR="00E02424" w14:paraId="3FFCD5A1" w14:textId="77777777" w:rsidTr="00E166F6">
        <w:trPr>
          <w:trHeight w:val="165"/>
          <w:jc w:val="center"/>
        </w:trPr>
        <w:tc>
          <w:tcPr>
            <w:tcW w:w="3618" w:type="dxa"/>
            <w:vMerge/>
            <w:vAlign w:val="center"/>
          </w:tcPr>
          <w:p w14:paraId="3FFCD59D" w14:textId="77777777" w:rsidR="00E02424" w:rsidRDefault="00E02424" w:rsidP="00C1342E">
            <w:pPr>
              <w:pStyle w:val="BodyFormat"/>
              <w:ind w:left="0"/>
              <w:jc w:val="center"/>
            </w:pPr>
          </w:p>
        </w:tc>
        <w:tc>
          <w:tcPr>
            <w:tcW w:w="1806" w:type="dxa"/>
            <w:vAlign w:val="center"/>
          </w:tcPr>
          <w:p w14:paraId="3FFCD59E" w14:textId="77777777" w:rsidR="00E02424" w:rsidRDefault="00E02424" w:rsidP="00C1342E">
            <w:pPr>
              <w:pStyle w:val="BodyFormat"/>
              <w:ind w:left="0"/>
              <w:jc w:val="center"/>
            </w:pPr>
            <w:r>
              <w:t>pps</w:t>
            </w:r>
          </w:p>
        </w:tc>
        <w:tc>
          <w:tcPr>
            <w:tcW w:w="2436" w:type="dxa"/>
            <w:vAlign w:val="center"/>
          </w:tcPr>
          <w:p w14:paraId="3FFCD59F" w14:textId="77777777" w:rsidR="00E02424" w:rsidRDefault="00E02424" w:rsidP="00CA280F">
            <w:pPr>
              <w:pStyle w:val="BodyFormat"/>
              <w:ind w:left="0"/>
              <w:jc w:val="center"/>
            </w:pPr>
            <w:r>
              <w:t xml:space="preserve">0-10,000,000,000 [k|m|g] </w:t>
            </w:r>
            <w:r w:rsidRPr="00E02424">
              <w:rPr>
                <w:i/>
              </w:rPr>
              <w:t>Rising Threshold</w:t>
            </w:r>
          </w:p>
        </w:tc>
        <w:tc>
          <w:tcPr>
            <w:tcW w:w="2436" w:type="dxa"/>
            <w:vAlign w:val="center"/>
          </w:tcPr>
          <w:p w14:paraId="3FFCD5A0" w14:textId="77777777" w:rsidR="00E02424" w:rsidRDefault="00E02424" w:rsidP="00CA280F">
            <w:pPr>
              <w:pStyle w:val="BodyFormat"/>
              <w:ind w:left="0"/>
              <w:jc w:val="center"/>
            </w:pPr>
            <w:r>
              <w:t xml:space="preserve">0-10,000,000,000 [k|m|g] </w:t>
            </w:r>
            <w:r w:rsidRPr="00E02424">
              <w:rPr>
                <w:i/>
              </w:rPr>
              <w:t>Falling Threshold</w:t>
            </w:r>
          </w:p>
        </w:tc>
      </w:tr>
    </w:tbl>
    <w:p w14:paraId="3FFCD5A2" w14:textId="77777777" w:rsidR="00C1342E" w:rsidRDefault="00C1342E" w:rsidP="0068013D">
      <w:pPr>
        <w:pStyle w:val="BodyFormat"/>
      </w:pPr>
    </w:p>
    <w:p w14:paraId="3FFCD5A3" w14:textId="77777777" w:rsidR="00A164EF" w:rsidRDefault="00A164EF" w:rsidP="0068013D">
      <w:pPr>
        <w:pStyle w:val="BodyFormat"/>
      </w:pPr>
      <w:r>
        <w:t xml:space="preserve">To accurately configure these levels, you must know of the amount of </w:t>
      </w:r>
      <w:r w:rsidR="00B84D01">
        <w:t>of these traffic types</w:t>
      </w:r>
      <w:r>
        <w:t xml:space="preserve"> flowing in your network during peak hours.</w:t>
      </w:r>
    </w:p>
    <w:p w14:paraId="3FFCD5A4" w14:textId="77777777" w:rsidR="0043721D" w:rsidRDefault="0043721D" w:rsidP="0068013D">
      <w:pPr>
        <w:pStyle w:val="BodyFormat"/>
      </w:pPr>
      <w:r>
        <w:t>When a traffic storm is detected and storm control is configured, the default response is to silently filter the traffic. Storm control can optionally be configured to either shutdown the interface receiving the traffic storm or to send an SNMP trap to the NMS</w:t>
      </w:r>
      <w:r w:rsidR="00A164EF">
        <w:t>.</w:t>
      </w:r>
    </w:p>
    <w:p w14:paraId="3FFCD5A5" w14:textId="77777777" w:rsidR="00BF506A" w:rsidRDefault="0043721D" w:rsidP="00B84D01">
      <w:pPr>
        <w:pStyle w:val="BodyFormat"/>
      </w:pPr>
      <w:r>
        <w:t xml:space="preserve"> </w:t>
      </w:r>
      <w:r w:rsidR="00BF506A" w:rsidRPr="00BA5235">
        <w:t xml:space="preserve">Enable </w:t>
      </w:r>
      <w:r w:rsidR="00BF506A">
        <w:t xml:space="preserve">broadcast </w:t>
      </w:r>
      <w:r w:rsidR="00BF506A" w:rsidRPr="00BA5235">
        <w:t xml:space="preserve">storm control </w:t>
      </w:r>
      <w:r w:rsidR="00BF506A">
        <w:t>on access ports</w:t>
      </w:r>
      <w:r w:rsidR="00BF506A" w:rsidRPr="00BA5235">
        <w:t>.</w:t>
      </w:r>
    </w:p>
    <w:p w14:paraId="3FFCD5A6" w14:textId="77777777" w:rsidR="00CA280F" w:rsidRDefault="00BF506A" w:rsidP="00CA280F">
      <w:pPr>
        <w:pStyle w:val="Substepalpha0"/>
        <w:numPr>
          <w:ilvl w:val="0"/>
          <w:numId w:val="20"/>
        </w:numPr>
        <w:rPr>
          <w:rFonts w:cs="Arial"/>
          <w:szCs w:val="20"/>
        </w:rPr>
      </w:pPr>
      <w:r w:rsidRPr="00386A65">
        <w:rPr>
          <w:rFonts w:cs="Arial"/>
          <w:szCs w:val="20"/>
        </w:rPr>
        <w:t>Enable storm control on</w:t>
      </w:r>
      <w:r>
        <w:rPr>
          <w:rFonts w:cs="Arial"/>
          <w:szCs w:val="20"/>
        </w:rPr>
        <w:t xml:space="preserve"> </w:t>
      </w:r>
      <w:r>
        <w:t>Fast Ethernet ports</w:t>
      </w:r>
      <w:r>
        <w:rPr>
          <w:rFonts w:cs="Arial"/>
          <w:szCs w:val="20"/>
        </w:rPr>
        <w:t xml:space="preserve"> </w:t>
      </w:r>
      <w:r w:rsidR="0068013D">
        <w:rPr>
          <w:rFonts w:cs="Arial"/>
          <w:szCs w:val="20"/>
        </w:rPr>
        <w:t xml:space="preserve">0/6 and </w:t>
      </w:r>
      <w:r>
        <w:rPr>
          <w:rFonts w:cs="Arial"/>
          <w:szCs w:val="20"/>
        </w:rPr>
        <w:t>0/</w:t>
      </w:r>
      <w:r w:rsidR="00EF77D6">
        <w:rPr>
          <w:rFonts w:cs="Arial"/>
          <w:szCs w:val="20"/>
        </w:rPr>
        <w:t>15 - 0/24</w:t>
      </w:r>
      <w:r w:rsidRPr="00386A65">
        <w:rPr>
          <w:rFonts w:cs="Arial"/>
          <w:szCs w:val="20"/>
        </w:rPr>
        <w:t xml:space="preserve"> </w:t>
      </w:r>
      <w:r>
        <w:rPr>
          <w:rFonts w:cs="Arial"/>
          <w:szCs w:val="20"/>
        </w:rPr>
        <w:t>on ALS1 with</w:t>
      </w:r>
      <w:r w:rsidR="006E4CB5">
        <w:rPr>
          <w:rFonts w:cs="Arial"/>
          <w:szCs w:val="20"/>
        </w:rPr>
        <w:t xml:space="preserve"> </w:t>
      </w:r>
      <w:r w:rsidR="00CA280F">
        <w:rPr>
          <w:rFonts w:cs="Arial"/>
          <w:szCs w:val="20"/>
        </w:rPr>
        <w:t>the following parameters:</w:t>
      </w:r>
    </w:p>
    <w:p w14:paraId="3FFCD5A7" w14:textId="77777777" w:rsidR="00CA280F" w:rsidRDefault="00CA280F" w:rsidP="00CA280F">
      <w:pPr>
        <w:pStyle w:val="Substepalpha0"/>
        <w:numPr>
          <w:ilvl w:val="1"/>
          <w:numId w:val="20"/>
        </w:numPr>
        <w:rPr>
          <w:rFonts w:cs="Arial"/>
          <w:szCs w:val="20"/>
        </w:rPr>
      </w:pPr>
      <w:r>
        <w:rPr>
          <w:rFonts w:cs="Arial"/>
          <w:szCs w:val="20"/>
        </w:rPr>
        <w:t>Unicast storms will be noted at 65% bandwidth usage, and abated at 35% bandwidth</w:t>
      </w:r>
    </w:p>
    <w:p w14:paraId="3FFCD5A8" w14:textId="77777777" w:rsidR="00CA280F" w:rsidRDefault="00CA280F" w:rsidP="00CA280F">
      <w:pPr>
        <w:pStyle w:val="Substepalpha0"/>
        <w:numPr>
          <w:ilvl w:val="1"/>
          <w:numId w:val="20"/>
        </w:numPr>
        <w:rPr>
          <w:rFonts w:cs="Arial"/>
          <w:szCs w:val="20"/>
        </w:rPr>
      </w:pPr>
      <w:r>
        <w:rPr>
          <w:rFonts w:cs="Arial"/>
          <w:szCs w:val="20"/>
        </w:rPr>
        <w:t>Broadcast storms will be noted at 1000 pps and abated at 300pps</w:t>
      </w:r>
    </w:p>
    <w:p w14:paraId="3FFCD5A9" w14:textId="77777777" w:rsidR="00CA280F" w:rsidRDefault="00CA280F" w:rsidP="00CA280F">
      <w:pPr>
        <w:pStyle w:val="Substepalpha0"/>
        <w:numPr>
          <w:ilvl w:val="1"/>
          <w:numId w:val="20"/>
        </w:numPr>
        <w:rPr>
          <w:rFonts w:cs="Arial"/>
          <w:szCs w:val="20"/>
        </w:rPr>
      </w:pPr>
      <w:r>
        <w:rPr>
          <w:rFonts w:cs="Arial"/>
          <w:szCs w:val="20"/>
        </w:rPr>
        <w:t>Multicast storms will be noted at 40% bandwidth usage and abated at 25% bandwidth</w:t>
      </w:r>
    </w:p>
    <w:p w14:paraId="3FFCD5AA" w14:textId="77777777" w:rsidR="00CA280F" w:rsidRPr="007A682B" w:rsidRDefault="007A682B" w:rsidP="00CA280F">
      <w:pPr>
        <w:pStyle w:val="Substepalpha0"/>
        <w:numPr>
          <w:ilvl w:val="0"/>
          <w:numId w:val="0"/>
        </w:numPr>
        <w:ind w:left="1440"/>
        <w:rPr>
          <w:rFonts w:cs="Arial"/>
          <w:szCs w:val="20"/>
        </w:rPr>
      </w:pPr>
      <w:r w:rsidRPr="007A682B">
        <w:rPr>
          <w:rFonts w:cs="Arial"/>
          <w:szCs w:val="20"/>
        </w:rPr>
        <w:t>I</w:t>
      </w:r>
      <w:r w:rsidR="00CA280F" w:rsidRPr="007A682B">
        <w:rPr>
          <w:rFonts w:cs="Arial"/>
          <w:szCs w:val="20"/>
        </w:rPr>
        <w:t>f a storm is detected, send an SNMP trap</w:t>
      </w:r>
      <w:r w:rsidRPr="007A682B">
        <w:rPr>
          <w:rFonts w:cs="Arial"/>
          <w:szCs w:val="20"/>
        </w:rPr>
        <w:t>.</w:t>
      </w:r>
    </w:p>
    <w:p w14:paraId="3FFCD5AB" w14:textId="77777777" w:rsidR="003874FF" w:rsidRPr="00AF4677" w:rsidRDefault="00BF506A" w:rsidP="00BF506A">
      <w:pPr>
        <w:pStyle w:val="CommandFont"/>
      </w:pPr>
      <w:r w:rsidRPr="00AF4677">
        <w:t>ALS1(config)#</w:t>
      </w:r>
      <w:r>
        <w:t xml:space="preserve"> </w:t>
      </w:r>
      <w:r w:rsidRPr="00AF4677">
        <w:rPr>
          <w:rStyle w:val="CommandTagBoldCharChar"/>
        </w:rPr>
        <w:t xml:space="preserve">interface </w:t>
      </w:r>
      <w:r w:rsidR="00EF77D6">
        <w:rPr>
          <w:rStyle w:val="CommandTagBoldCharChar"/>
        </w:rPr>
        <w:t xml:space="preserve">range </w:t>
      </w:r>
      <w:r w:rsidRPr="00AF4677">
        <w:rPr>
          <w:rStyle w:val="CommandTagBoldCharChar"/>
        </w:rPr>
        <w:t xml:space="preserve">FastEthernet </w:t>
      </w:r>
      <w:r w:rsidR="00164827">
        <w:rPr>
          <w:rStyle w:val="CommandTagBoldCharChar"/>
        </w:rPr>
        <w:t>0/6,</w:t>
      </w:r>
      <w:r w:rsidR="007223F6">
        <w:rPr>
          <w:rStyle w:val="CommandTagBoldCharChar"/>
        </w:rPr>
        <w:t xml:space="preserve"> f</w:t>
      </w:r>
      <w:r w:rsidRPr="00AF4677">
        <w:rPr>
          <w:rStyle w:val="CommandTagBoldCharChar"/>
        </w:rPr>
        <w:t>0/</w:t>
      </w:r>
      <w:r>
        <w:rPr>
          <w:rStyle w:val="CommandTagBoldCharChar"/>
        </w:rPr>
        <w:t>15-24</w:t>
      </w:r>
    </w:p>
    <w:p w14:paraId="3FFCD5AC" w14:textId="77777777" w:rsidR="00BF506A" w:rsidRDefault="00BF506A" w:rsidP="00BF506A">
      <w:pPr>
        <w:pStyle w:val="CommandFont"/>
      </w:pPr>
      <w:r w:rsidRPr="00AF4677">
        <w:t>ALS1(config-if</w:t>
      </w:r>
      <w:r w:rsidR="001D40FA" w:rsidRPr="001D40FA">
        <w:rPr>
          <w:rStyle w:val="CommandTagBoldCharChar"/>
          <w:b w:val="0"/>
        </w:rPr>
        <w:t>-range</w:t>
      </w:r>
      <w:r w:rsidRPr="00AF4677">
        <w:t>)#</w:t>
      </w:r>
      <w:r>
        <w:t xml:space="preserve"> </w:t>
      </w:r>
      <w:r w:rsidRPr="00AF4677">
        <w:rPr>
          <w:rStyle w:val="CommandTagBoldCharChar"/>
        </w:rPr>
        <w:t xml:space="preserve">storm-control </w:t>
      </w:r>
      <w:r w:rsidR="00CA280F">
        <w:rPr>
          <w:rStyle w:val="CommandTagBoldCharChar"/>
        </w:rPr>
        <w:t>uni</w:t>
      </w:r>
      <w:r w:rsidRPr="00AF4677">
        <w:rPr>
          <w:rStyle w:val="CommandTagBoldCharChar"/>
        </w:rPr>
        <w:t xml:space="preserve">cast level </w:t>
      </w:r>
      <w:r w:rsidR="00CA280F">
        <w:rPr>
          <w:rStyle w:val="CommandTagBoldCharChar"/>
        </w:rPr>
        <w:t>65 35</w:t>
      </w:r>
    </w:p>
    <w:p w14:paraId="3FFCD5AD" w14:textId="77777777" w:rsidR="00EF77D6" w:rsidRDefault="00BF506A" w:rsidP="00EF77D6">
      <w:pPr>
        <w:pStyle w:val="CommandFont"/>
        <w:rPr>
          <w:rStyle w:val="CommandTagBoldCharChar"/>
        </w:rPr>
      </w:pPr>
      <w:r w:rsidRPr="00AF4677">
        <w:t>ALS1(config-if</w:t>
      </w:r>
      <w:r w:rsidR="001D40FA" w:rsidRPr="001D40FA">
        <w:rPr>
          <w:rStyle w:val="CommandTagBoldCharChar"/>
          <w:b w:val="0"/>
        </w:rPr>
        <w:t>-range</w:t>
      </w:r>
      <w:r w:rsidRPr="00AF4677">
        <w:t>)#</w:t>
      </w:r>
      <w:r>
        <w:t xml:space="preserve"> </w:t>
      </w:r>
      <w:r w:rsidRPr="00AF4677">
        <w:rPr>
          <w:rStyle w:val="CommandTagBoldCharChar"/>
        </w:rPr>
        <w:t xml:space="preserve">storm-control </w:t>
      </w:r>
      <w:r w:rsidR="00CA280F">
        <w:rPr>
          <w:rStyle w:val="CommandTagBoldCharChar"/>
        </w:rPr>
        <w:t>broad</w:t>
      </w:r>
      <w:r w:rsidR="00EF77D6">
        <w:rPr>
          <w:rStyle w:val="CommandTagBoldCharChar"/>
        </w:rPr>
        <w:t xml:space="preserve">cast level </w:t>
      </w:r>
      <w:r w:rsidR="00CA280F">
        <w:rPr>
          <w:rStyle w:val="CommandTagBoldCharChar"/>
        </w:rPr>
        <w:t>pps 1k 300</w:t>
      </w:r>
    </w:p>
    <w:p w14:paraId="3FFCD5AE" w14:textId="77777777" w:rsidR="00EF77D6" w:rsidRDefault="00EF77D6" w:rsidP="00BF506A">
      <w:pPr>
        <w:pStyle w:val="CommandFont"/>
        <w:rPr>
          <w:rStyle w:val="CommandTagBoldCharChar"/>
        </w:rPr>
      </w:pPr>
      <w:r w:rsidRPr="00AF4677">
        <w:t>ALS1(config-if</w:t>
      </w:r>
      <w:r w:rsidR="001D40FA" w:rsidRPr="001D40FA">
        <w:rPr>
          <w:rStyle w:val="CommandTagBoldCharChar"/>
          <w:b w:val="0"/>
        </w:rPr>
        <w:t>-range</w:t>
      </w:r>
      <w:r w:rsidRPr="00AF4677">
        <w:t>)#</w:t>
      </w:r>
      <w:r>
        <w:t xml:space="preserve"> </w:t>
      </w:r>
      <w:r>
        <w:rPr>
          <w:rStyle w:val="CommandTagBoldCharChar"/>
        </w:rPr>
        <w:t xml:space="preserve">storm-control </w:t>
      </w:r>
      <w:r w:rsidR="00CA280F">
        <w:rPr>
          <w:rStyle w:val="CommandTagBoldCharChar"/>
        </w:rPr>
        <w:t>mult</w:t>
      </w:r>
      <w:r>
        <w:rPr>
          <w:rStyle w:val="CommandTagBoldCharChar"/>
        </w:rPr>
        <w:t xml:space="preserve">icast level </w:t>
      </w:r>
      <w:r w:rsidR="00CA280F">
        <w:rPr>
          <w:rStyle w:val="CommandTagBoldCharChar"/>
        </w:rPr>
        <w:t>40 25</w:t>
      </w:r>
    </w:p>
    <w:p w14:paraId="3FFCD5AF" w14:textId="77777777" w:rsidR="001D40FA" w:rsidRPr="001D40FA" w:rsidRDefault="001D40FA" w:rsidP="00BF506A">
      <w:pPr>
        <w:pStyle w:val="CommandFont"/>
        <w:rPr>
          <w:rStyle w:val="CommandTagBoldCharChar"/>
          <w:b w:val="0"/>
        </w:rPr>
      </w:pPr>
      <w:r w:rsidRPr="001D40FA">
        <w:rPr>
          <w:rStyle w:val="CommandTagBoldCharChar"/>
          <w:b w:val="0"/>
        </w:rPr>
        <w:t>ALS1(config-if-range)#</w:t>
      </w:r>
      <w:r>
        <w:rPr>
          <w:rStyle w:val="CommandTagBoldCharChar"/>
          <w:b w:val="0"/>
        </w:rPr>
        <w:t xml:space="preserve"> </w:t>
      </w:r>
      <w:r w:rsidRPr="001D40FA">
        <w:rPr>
          <w:rStyle w:val="CommandTagBoldCharChar"/>
        </w:rPr>
        <w:t>storm-control action trap</w:t>
      </w:r>
    </w:p>
    <w:p w14:paraId="3FFCD5B0" w14:textId="77777777" w:rsidR="00BF506A" w:rsidRDefault="00BF506A" w:rsidP="00BF506A">
      <w:pPr>
        <w:pStyle w:val="Substepalpha0"/>
      </w:pPr>
      <w:r w:rsidRPr="00AF4677">
        <w:t xml:space="preserve">Verify the configuration with the </w:t>
      </w:r>
      <w:r w:rsidRPr="00AF4677">
        <w:rPr>
          <w:b/>
        </w:rPr>
        <w:t xml:space="preserve">show </w:t>
      </w:r>
      <w:r w:rsidR="00CA280F">
        <w:rPr>
          <w:b/>
        </w:rPr>
        <w:t>storm-control</w:t>
      </w:r>
      <w:r w:rsidRPr="00AF4677">
        <w:t xml:space="preserve"> command.</w:t>
      </w:r>
      <w:r w:rsidR="001D40FA">
        <w:t xml:space="preserve"> The output below is showing the information for just f0/6; leaving the interface designation off would show configuration information for all storm-control configured interfaces.</w:t>
      </w:r>
    </w:p>
    <w:p w14:paraId="3FFCD5B1" w14:textId="77777777" w:rsidR="001D40FA" w:rsidRPr="001D40FA" w:rsidRDefault="001D40FA" w:rsidP="001D40FA">
      <w:pPr>
        <w:pStyle w:val="CommandFont"/>
      </w:pPr>
      <w:r w:rsidRPr="001D40FA">
        <w:t>ALS1#</w:t>
      </w:r>
      <w:r w:rsidRPr="001D40FA">
        <w:rPr>
          <w:b/>
        </w:rPr>
        <w:t>sho storm-control f0/6 unicast</w:t>
      </w:r>
    </w:p>
    <w:p w14:paraId="3FFCD5B2" w14:textId="77777777" w:rsidR="001D40FA" w:rsidRPr="001D40FA" w:rsidRDefault="001D40FA" w:rsidP="001D40FA">
      <w:pPr>
        <w:pStyle w:val="CommandFont"/>
      </w:pPr>
      <w:r w:rsidRPr="001D40FA">
        <w:t>Interface  Filter State   Upper        Lower        Current</w:t>
      </w:r>
    </w:p>
    <w:p w14:paraId="3FFCD5B3" w14:textId="77777777" w:rsidR="001D40FA" w:rsidRPr="001D40FA" w:rsidRDefault="001D40FA" w:rsidP="001D40FA">
      <w:pPr>
        <w:pStyle w:val="CommandFont"/>
      </w:pPr>
      <w:r w:rsidRPr="001D40FA">
        <w:t>---------  -------------  -----------  -----------  ----------</w:t>
      </w:r>
    </w:p>
    <w:p w14:paraId="3FFCD5B4" w14:textId="77777777" w:rsidR="001D40FA" w:rsidRPr="001D40FA" w:rsidRDefault="001D40FA" w:rsidP="001D40FA">
      <w:pPr>
        <w:pStyle w:val="CommandFont"/>
      </w:pPr>
      <w:r w:rsidRPr="001D40FA">
        <w:t xml:space="preserve">Fa0/6      Forwarding       65.00%       35.00%        0.00%   </w:t>
      </w:r>
    </w:p>
    <w:p w14:paraId="3FFCD5B5" w14:textId="77777777" w:rsidR="001D40FA" w:rsidRDefault="001D40FA" w:rsidP="001D40FA">
      <w:pPr>
        <w:pStyle w:val="CommandFont"/>
      </w:pPr>
    </w:p>
    <w:p w14:paraId="3FFCD5B6" w14:textId="77777777" w:rsidR="001D40FA" w:rsidRPr="001D40FA" w:rsidRDefault="001D40FA" w:rsidP="001D40FA">
      <w:pPr>
        <w:pStyle w:val="CommandFont"/>
      </w:pPr>
      <w:r w:rsidRPr="001D40FA">
        <w:t>ALS1#</w:t>
      </w:r>
      <w:r w:rsidRPr="001D40FA">
        <w:rPr>
          <w:b/>
        </w:rPr>
        <w:t>sho storm-control f0/6 broadcast</w:t>
      </w:r>
    </w:p>
    <w:p w14:paraId="3FFCD5B7" w14:textId="77777777" w:rsidR="001D40FA" w:rsidRPr="001D40FA" w:rsidRDefault="001D40FA" w:rsidP="001D40FA">
      <w:pPr>
        <w:pStyle w:val="CommandFont"/>
      </w:pPr>
      <w:r w:rsidRPr="001D40FA">
        <w:t>Interface  Filter State   Upper        Lower        Current</w:t>
      </w:r>
    </w:p>
    <w:p w14:paraId="3FFCD5B8" w14:textId="77777777" w:rsidR="001D40FA" w:rsidRPr="001D40FA" w:rsidRDefault="001D40FA" w:rsidP="001D40FA">
      <w:pPr>
        <w:pStyle w:val="CommandFont"/>
      </w:pPr>
      <w:r w:rsidRPr="001D40FA">
        <w:t>---------  -------------  -----------  -----------  ----------</w:t>
      </w:r>
    </w:p>
    <w:p w14:paraId="3FFCD5B9" w14:textId="77777777" w:rsidR="001D40FA" w:rsidRPr="001D40FA" w:rsidRDefault="001D40FA" w:rsidP="001D40FA">
      <w:pPr>
        <w:pStyle w:val="CommandFont"/>
      </w:pPr>
      <w:r w:rsidRPr="001D40FA">
        <w:t>Fa0/6      Forwarding          1k pps      300 pps        0 pps</w:t>
      </w:r>
    </w:p>
    <w:p w14:paraId="3FFCD5BA" w14:textId="77777777" w:rsidR="001D40FA" w:rsidRDefault="001D40FA" w:rsidP="001D40FA">
      <w:pPr>
        <w:pStyle w:val="CommandFont"/>
      </w:pPr>
    </w:p>
    <w:p w14:paraId="3FFCD5BB" w14:textId="77777777" w:rsidR="001D40FA" w:rsidRPr="001D40FA" w:rsidRDefault="001D40FA" w:rsidP="001D40FA">
      <w:pPr>
        <w:pStyle w:val="CommandFont"/>
      </w:pPr>
      <w:r w:rsidRPr="001D40FA">
        <w:t>ALS1#</w:t>
      </w:r>
      <w:r w:rsidRPr="001D40FA">
        <w:rPr>
          <w:b/>
        </w:rPr>
        <w:t>sho storm-control f0/6 multicast</w:t>
      </w:r>
    </w:p>
    <w:p w14:paraId="3FFCD5BC" w14:textId="77777777" w:rsidR="001D40FA" w:rsidRPr="001D40FA" w:rsidRDefault="001D40FA" w:rsidP="001D40FA">
      <w:pPr>
        <w:pStyle w:val="CommandFont"/>
      </w:pPr>
      <w:r w:rsidRPr="001D40FA">
        <w:t>Interface  Filter State   Upper        Lower        Current</w:t>
      </w:r>
    </w:p>
    <w:p w14:paraId="3FFCD5BD" w14:textId="77777777" w:rsidR="001D40FA" w:rsidRPr="001D40FA" w:rsidRDefault="001D40FA" w:rsidP="001D40FA">
      <w:pPr>
        <w:pStyle w:val="CommandFont"/>
      </w:pPr>
      <w:r w:rsidRPr="001D40FA">
        <w:t>---------  -------------  -----------  -----------  ----------</w:t>
      </w:r>
    </w:p>
    <w:p w14:paraId="3FFCD5BE" w14:textId="77777777" w:rsidR="001D40FA" w:rsidRPr="001D40FA" w:rsidRDefault="001D40FA" w:rsidP="001D40FA">
      <w:pPr>
        <w:pStyle w:val="CommandFont"/>
      </w:pPr>
      <w:r w:rsidRPr="001D40FA">
        <w:t xml:space="preserve">Fa0/6      Forwarding       40.00%       25.00%        0.00%   </w:t>
      </w:r>
    </w:p>
    <w:p w14:paraId="3FFCD5BF" w14:textId="77777777" w:rsidR="001D40FA" w:rsidRDefault="001D40FA" w:rsidP="00B84D01">
      <w:pPr>
        <w:pStyle w:val="StepHead"/>
        <w:numPr>
          <w:ilvl w:val="0"/>
          <w:numId w:val="0"/>
        </w:numPr>
      </w:pPr>
      <w:r>
        <w:t>Demonstrate Storm Control Operation</w:t>
      </w:r>
    </w:p>
    <w:p w14:paraId="3FFCD5C0" w14:textId="77777777" w:rsidR="001D40FA" w:rsidRDefault="001D40FA" w:rsidP="001D40FA">
      <w:pPr>
        <w:pStyle w:val="BodyTextL25"/>
      </w:pPr>
      <w:r>
        <w:t xml:space="preserve">To demonstrate the effects of storm </w:t>
      </w:r>
      <w:r w:rsidR="00E8004F">
        <w:t>control,</w:t>
      </w:r>
      <w:r>
        <w:t xml:space="preserve"> configure unicast storm control on DLS1 interfaces F0/7 and F0/8 with purposely low numbers and then generate traffic </w:t>
      </w:r>
      <w:r w:rsidR="00942D1B">
        <w:t xml:space="preserve">from </w:t>
      </w:r>
      <w:r>
        <w:t>ALS1 that will cause the threshold to be exceeded.</w:t>
      </w:r>
    </w:p>
    <w:p w14:paraId="3FFCD5C1" w14:textId="77777777" w:rsidR="001D40FA" w:rsidRDefault="001D40FA" w:rsidP="001D40FA">
      <w:pPr>
        <w:pStyle w:val="SubStepAlpha"/>
      </w:pPr>
      <w:r>
        <w:t>At DLS1, configure F0/7 and F0/8 with the following:</w:t>
      </w:r>
    </w:p>
    <w:p w14:paraId="3FFCD5C2" w14:textId="77777777" w:rsidR="001D40FA" w:rsidRPr="001D40FA" w:rsidRDefault="001D40FA" w:rsidP="001D40FA">
      <w:pPr>
        <w:pStyle w:val="CommandFont"/>
        <w:rPr>
          <w:b/>
        </w:rPr>
      </w:pPr>
      <w:r>
        <w:t>DLS1(config)#</w:t>
      </w:r>
      <w:r w:rsidRPr="001D40FA">
        <w:rPr>
          <w:b/>
        </w:rPr>
        <w:t>int ran f0/7-8</w:t>
      </w:r>
    </w:p>
    <w:p w14:paraId="3FFCD5C3" w14:textId="77777777" w:rsidR="001D40FA" w:rsidRDefault="001D40FA" w:rsidP="001D40FA">
      <w:pPr>
        <w:pStyle w:val="CommandFont"/>
        <w:rPr>
          <w:b/>
        </w:rPr>
      </w:pPr>
      <w:r>
        <w:t>DLS1(config-if-range)#</w:t>
      </w:r>
      <w:r w:rsidRPr="001D40FA">
        <w:rPr>
          <w:b/>
        </w:rPr>
        <w:t xml:space="preserve">storm-control unicast level bps </w:t>
      </w:r>
      <w:r w:rsidR="006E4CB5">
        <w:rPr>
          <w:b/>
        </w:rPr>
        <w:t>750</w:t>
      </w:r>
      <w:r w:rsidRPr="001D40FA">
        <w:rPr>
          <w:b/>
        </w:rPr>
        <w:t xml:space="preserve"> 300</w:t>
      </w:r>
    </w:p>
    <w:p w14:paraId="3FFCD5C4" w14:textId="77777777" w:rsidR="006E4CB5" w:rsidRDefault="006E4CB5" w:rsidP="001D40FA">
      <w:pPr>
        <w:pStyle w:val="CommandFont"/>
      </w:pPr>
      <w:r>
        <w:t>DLS1(config-if-range)#</w:t>
      </w:r>
      <w:r w:rsidRPr="001D40FA">
        <w:rPr>
          <w:b/>
        </w:rPr>
        <w:t xml:space="preserve">storm-control </w:t>
      </w:r>
      <w:r>
        <w:rPr>
          <w:b/>
        </w:rPr>
        <w:t>action shut</w:t>
      </w:r>
    </w:p>
    <w:p w14:paraId="3FFCD5C5" w14:textId="77777777" w:rsidR="001D40FA" w:rsidRDefault="001D40FA" w:rsidP="001D40FA">
      <w:pPr>
        <w:pStyle w:val="CommandFont"/>
        <w:rPr>
          <w:b/>
        </w:rPr>
      </w:pPr>
      <w:r>
        <w:t>DLS1(config-if-range)#</w:t>
      </w:r>
      <w:r w:rsidRPr="001D40FA">
        <w:rPr>
          <w:b/>
        </w:rPr>
        <w:t>exit</w:t>
      </w:r>
    </w:p>
    <w:p w14:paraId="3FFCD5C6" w14:textId="77777777" w:rsidR="001D40FA" w:rsidRPr="00BC5FF2" w:rsidRDefault="001D40FA" w:rsidP="001D40FA">
      <w:pPr>
        <w:pStyle w:val="SubStepAlpha"/>
      </w:pPr>
      <w:r>
        <w:t xml:space="preserve">At ALS1, issue the command </w:t>
      </w:r>
      <w:r w:rsidRPr="00BC5FF2">
        <w:rPr>
          <w:rFonts w:ascii="Courier New" w:hAnsi="Courier New" w:cs="Courier New"/>
          <w:b/>
        </w:rPr>
        <w:t xml:space="preserve">ping </w:t>
      </w:r>
      <w:r w:rsidR="00BC5FF2" w:rsidRPr="00BC5FF2">
        <w:rPr>
          <w:rFonts w:ascii="Courier New" w:hAnsi="Courier New" w:cs="Courier New"/>
          <w:b/>
        </w:rPr>
        <w:t>172.16.99.3 repeat 100</w:t>
      </w:r>
      <w:r w:rsidR="00AE67DE">
        <w:rPr>
          <w:rFonts w:ascii="Courier New" w:hAnsi="Courier New" w:cs="Courier New"/>
          <w:b/>
        </w:rPr>
        <w:t>0</w:t>
      </w:r>
    </w:p>
    <w:p w14:paraId="3FFCD5C7" w14:textId="77777777" w:rsidR="00BC5FF2" w:rsidRPr="00BC5FF2" w:rsidRDefault="00BC5FF2" w:rsidP="001D40FA">
      <w:pPr>
        <w:pStyle w:val="SubStepAlpha"/>
      </w:pPr>
      <w:r>
        <w:rPr>
          <w:rFonts w:cs="Arial"/>
        </w:rPr>
        <w:t xml:space="preserve">Within a few seconds you will see a SYSLOG message on DLS1 indicating that a storm </w:t>
      </w:r>
      <w:r w:rsidR="00AE67DE">
        <w:rPr>
          <w:rFonts w:cs="Arial"/>
        </w:rPr>
        <w:t>had been detected and the interfaces shut down.</w:t>
      </w:r>
    </w:p>
    <w:p w14:paraId="3FFCD5C8" w14:textId="77777777" w:rsidR="00AE67DE" w:rsidRPr="00AE67DE" w:rsidRDefault="00AE67DE" w:rsidP="00AE67DE">
      <w:pPr>
        <w:pStyle w:val="CommandFont"/>
      </w:pPr>
      <w:r w:rsidRPr="00AE67DE">
        <w:t>DLS1#</w:t>
      </w:r>
    </w:p>
    <w:p w14:paraId="3FFCD5C9" w14:textId="77777777" w:rsidR="00AE67DE" w:rsidRPr="00AE67DE" w:rsidRDefault="00AE67DE" w:rsidP="00AE67DE">
      <w:pPr>
        <w:pStyle w:val="CommandFont"/>
      </w:pPr>
      <w:r w:rsidRPr="00AE67DE">
        <w:t>Oct 15 13:55:53.798: %PM-4-ERR_DISABLE: storm-control error detected on Fa0/7, putting Fa0/7 in err-disable state</w:t>
      </w:r>
    </w:p>
    <w:p w14:paraId="3FFCD5CA" w14:textId="77777777" w:rsidR="00AE67DE" w:rsidRPr="00AE67DE" w:rsidRDefault="00AE67DE" w:rsidP="00AE67DE">
      <w:pPr>
        <w:pStyle w:val="CommandFont"/>
      </w:pPr>
      <w:r w:rsidRPr="00AE67DE">
        <w:t xml:space="preserve">Oct 15 13:55:53.823: %STORM_CONTROL-3-SHUTDOWN: </w:t>
      </w:r>
      <w:r w:rsidRPr="00AE67DE">
        <w:rPr>
          <w:highlight w:val="yellow"/>
        </w:rPr>
        <w:t>A packet storm was detected on Fa0/7. The interface has been disabled</w:t>
      </w:r>
      <w:r w:rsidRPr="00AE67DE">
        <w:t>.</w:t>
      </w:r>
    </w:p>
    <w:p w14:paraId="3FFCD5CB" w14:textId="77777777" w:rsidR="00AE67DE" w:rsidRPr="00AE67DE" w:rsidRDefault="00AE67DE" w:rsidP="00AE67DE">
      <w:pPr>
        <w:pStyle w:val="CommandFont"/>
      </w:pPr>
      <w:r w:rsidRPr="00AE67DE">
        <w:t>Oct 15 13:55:54.813: %LINEPROTO-5-UPDOWN: Line protocol on Interface FastEthernet0/7, changed state to down</w:t>
      </w:r>
    </w:p>
    <w:p w14:paraId="3FFCD5CC" w14:textId="77777777" w:rsidR="00AE67DE" w:rsidRPr="00AE67DE" w:rsidRDefault="00AE67DE" w:rsidP="00AE67DE">
      <w:pPr>
        <w:pStyle w:val="CommandFont"/>
      </w:pPr>
      <w:r w:rsidRPr="00AE67DE">
        <w:t>Oct 15 13:55:55.828: %LINK-3-UPDOWN: Interface FastEthernet0/7, changed state to down</w:t>
      </w:r>
    </w:p>
    <w:p w14:paraId="3FFCD5CD" w14:textId="77777777" w:rsidR="00AE67DE" w:rsidRPr="00AE67DE" w:rsidRDefault="00AE67DE" w:rsidP="00AE67DE">
      <w:pPr>
        <w:pStyle w:val="CommandFont"/>
      </w:pPr>
      <w:r w:rsidRPr="00AE67DE">
        <w:t>Oct 15 13:56:25.070: %PM-4-ERR_DISABLE: storm-control error detected on Fa0/8, putting Fa0/8 in err-disable state</w:t>
      </w:r>
    </w:p>
    <w:p w14:paraId="3FFCD5CE" w14:textId="77777777" w:rsidR="00AE67DE" w:rsidRPr="00AE67DE" w:rsidRDefault="00AE67DE" w:rsidP="00AE67DE">
      <w:pPr>
        <w:pStyle w:val="CommandFont"/>
      </w:pPr>
      <w:r w:rsidRPr="00AE67DE">
        <w:t xml:space="preserve">Oct 15 13:56:25.096: %STORM_CONTROL-3-SHUTDOWN: </w:t>
      </w:r>
      <w:r w:rsidRPr="00AE67DE">
        <w:rPr>
          <w:highlight w:val="yellow"/>
        </w:rPr>
        <w:t>A packet storm was detected on Fa0/8. The interface has been disabled</w:t>
      </w:r>
      <w:r w:rsidRPr="00AE67DE">
        <w:t>.</w:t>
      </w:r>
    </w:p>
    <w:p w14:paraId="3FFCD5CF" w14:textId="77777777" w:rsidR="00AE67DE" w:rsidRPr="00AE67DE" w:rsidRDefault="00AE67DE" w:rsidP="00AE67DE">
      <w:pPr>
        <w:pStyle w:val="CommandFont"/>
      </w:pPr>
      <w:r w:rsidRPr="00AE67DE">
        <w:t>Oct 15 13:56:26.085: %LINEPROTO-5-UPDOWN: Line protocol on Interface FastEthernet0/8, changed state to down</w:t>
      </w:r>
    </w:p>
    <w:p w14:paraId="3FFCD5D0" w14:textId="77777777" w:rsidR="00BC5FF2" w:rsidRDefault="00AE67DE" w:rsidP="00AE67DE">
      <w:pPr>
        <w:pStyle w:val="CommandFont"/>
      </w:pPr>
      <w:r w:rsidRPr="00AE67DE">
        <w:t>Oct 15 13:56:27.100: %LINK-3-UPDOWN: Interface FastEthernet0/8, changed state to down</w:t>
      </w:r>
    </w:p>
    <w:p w14:paraId="3FFCD5D1" w14:textId="77777777" w:rsidR="00BC5FF2" w:rsidRDefault="00534110" w:rsidP="00534110">
      <w:pPr>
        <w:pStyle w:val="StepHead"/>
        <w:numPr>
          <w:ilvl w:val="0"/>
          <w:numId w:val="0"/>
        </w:numPr>
      </w:pPr>
      <w:r>
        <w:t xml:space="preserve">      </w:t>
      </w:r>
      <w:r w:rsidR="00AE67DE">
        <w:t>Reset the storm control configuration on DLS1 F0/7 and F0/8</w:t>
      </w:r>
    </w:p>
    <w:p w14:paraId="3FFCD5D2" w14:textId="77777777" w:rsidR="00AE67DE" w:rsidRDefault="00AE67DE" w:rsidP="00AE67DE">
      <w:pPr>
        <w:pStyle w:val="BodyTextL25"/>
      </w:pPr>
      <w:r>
        <w:t>Because the interfaces are now shutdown due to an ERR-DISABLE, you have to manually reset them by issuing the shut</w:t>
      </w:r>
      <w:r w:rsidR="00534110">
        <w:t>down</w:t>
      </w:r>
      <w:r>
        <w:t xml:space="preserve"> and no shut</w:t>
      </w:r>
      <w:r w:rsidR="00534110">
        <w:t>down</w:t>
      </w:r>
      <w:r>
        <w:t xml:space="preserve"> commands. While you do this, remove the storm control from the interfaces.</w:t>
      </w:r>
    </w:p>
    <w:p w14:paraId="3FFCD5D3" w14:textId="77777777" w:rsidR="00AE67DE" w:rsidRDefault="00AE67DE" w:rsidP="00AE67DE">
      <w:pPr>
        <w:pStyle w:val="CommandFont"/>
      </w:pPr>
      <w:r>
        <w:t>DLS1(config)#</w:t>
      </w:r>
      <w:r w:rsidRPr="00AE67DE">
        <w:rPr>
          <w:b/>
        </w:rPr>
        <w:t>int ran f0/7-8</w:t>
      </w:r>
    </w:p>
    <w:p w14:paraId="3FFCD5D4" w14:textId="77777777" w:rsidR="00AE67DE" w:rsidRPr="00AE67DE" w:rsidRDefault="00AE67DE" w:rsidP="00AE67DE">
      <w:pPr>
        <w:pStyle w:val="CommandFont"/>
        <w:rPr>
          <w:b/>
        </w:rPr>
      </w:pPr>
      <w:r>
        <w:t>DLS1(config-if-range)#</w:t>
      </w:r>
      <w:r w:rsidRPr="00AE67DE">
        <w:rPr>
          <w:b/>
        </w:rPr>
        <w:t>shutdown</w:t>
      </w:r>
    </w:p>
    <w:p w14:paraId="3FFCD5D5" w14:textId="77777777" w:rsidR="00AE67DE" w:rsidRDefault="00AE67DE" w:rsidP="00AE67DE">
      <w:pPr>
        <w:pStyle w:val="CommandFont"/>
      </w:pPr>
      <w:r>
        <w:t>DLS1(config-if-range)#</w:t>
      </w:r>
      <w:r w:rsidRPr="00AE67DE">
        <w:rPr>
          <w:b/>
        </w:rPr>
        <w:t xml:space="preserve">no storm-control unicast level bps </w:t>
      </w:r>
      <w:r w:rsidR="00942D1B">
        <w:rPr>
          <w:b/>
        </w:rPr>
        <w:t>750</w:t>
      </w:r>
      <w:r w:rsidRPr="00AE67DE">
        <w:rPr>
          <w:b/>
        </w:rPr>
        <w:t xml:space="preserve"> 300</w:t>
      </w:r>
    </w:p>
    <w:p w14:paraId="3FFCD5D6" w14:textId="77777777" w:rsidR="00AE67DE" w:rsidRDefault="00AE67DE" w:rsidP="00AE67DE">
      <w:pPr>
        <w:pStyle w:val="CommandFont"/>
      </w:pPr>
      <w:r>
        <w:t>DLS1(config-if-range)#</w:t>
      </w:r>
      <w:r w:rsidRPr="00AE67DE">
        <w:rPr>
          <w:b/>
        </w:rPr>
        <w:t>no storm-control action shut</w:t>
      </w:r>
    </w:p>
    <w:p w14:paraId="3FFCD5D7" w14:textId="77777777" w:rsidR="00AE67DE" w:rsidRPr="00AE67DE" w:rsidRDefault="00AE67DE" w:rsidP="00AE67DE">
      <w:pPr>
        <w:pStyle w:val="CommandFont"/>
        <w:rPr>
          <w:b/>
        </w:rPr>
      </w:pPr>
      <w:r>
        <w:t>DLS1(config-if-range)#</w:t>
      </w:r>
      <w:r w:rsidRPr="00AE67DE">
        <w:rPr>
          <w:b/>
        </w:rPr>
        <w:t>no shutdown</w:t>
      </w:r>
    </w:p>
    <w:p w14:paraId="3FFCD5D8" w14:textId="77777777" w:rsidR="00AE67DE" w:rsidRPr="00AE67DE" w:rsidRDefault="00AE67DE" w:rsidP="00AE67DE">
      <w:pPr>
        <w:pStyle w:val="CommandFont"/>
      </w:pPr>
      <w:r>
        <w:t>DLS1(config-if-range)#</w:t>
      </w:r>
      <w:r w:rsidRPr="00AE67DE">
        <w:rPr>
          <w:b/>
        </w:rPr>
        <w:t>exit</w:t>
      </w:r>
    </w:p>
    <w:p w14:paraId="3FFCD5D9" w14:textId="77777777" w:rsidR="006F1F85" w:rsidRPr="007A682B" w:rsidRDefault="00534110" w:rsidP="00534110">
      <w:pPr>
        <w:pStyle w:val="PartHead"/>
        <w:numPr>
          <w:ilvl w:val="0"/>
          <w:numId w:val="0"/>
        </w:numPr>
        <w:tabs>
          <w:tab w:val="left" w:pos="450"/>
        </w:tabs>
        <w:rPr>
          <w:sz w:val="24"/>
          <w:szCs w:val="24"/>
        </w:rPr>
      </w:pPr>
      <w:r>
        <w:t xml:space="preserve">    </w:t>
      </w:r>
      <w:r w:rsidRPr="007A682B">
        <w:rPr>
          <w:sz w:val="24"/>
          <w:szCs w:val="24"/>
        </w:rPr>
        <w:t>C</w:t>
      </w:r>
      <w:r w:rsidR="007A682B">
        <w:rPr>
          <w:sz w:val="24"/>
          <w:szCs w:val="24"/>
        </w:rPr>
        <w:t>onfigure port security</w:t>
      </w:r>
    </w:p>
    <w:p w14:paraId="3FFCD5DA" w14:textId="77777777" w:rsidR="006F1F85" w:rsidRDefault="006F1F85" w:rsidP="006F1F85">
      <w:pPr>
        <w:pStyle w:val="BodyFormat"/>
      </w:pPr>
      <w:r>
        <w:t>To protect against MAC flooding or spoofing attacks, configure port security on the VLAN 100 and 200 access ports. Because the two VLANs serve different purposes—one for staff and one for students—configure the ports to meet the different requirements.</w:t>
      </w:r>
    </w:p>
    <w:p w14:paraId="3FFCD5DB" w14:textId="77777777" w:rsidR="006F1F85" w:rsidRDefault="006F1F85" w:rsidP="006F1F85">
      <w:pPr>
        <w:pStyle w:val="BodyFormat"/>
      </w:pPr>
      <w:r>
        <w:t>The student VLAN must allow MAC addresses assigned to a port to change, because most of the students use laptops and move around within the network. Set up port security so that only one MAC address is allowed on a port at a given time. This type of configuration does not work on ports that need to service IP phones with PCs attached</w:t>
      </w:r>
      <w:r w:rsidR="007365F0">
        <w:t xml:space="preserve"> or PC’s running virtual machines.</w:t>
      </w:r>
      <w:r>
        <w:t xml:space="preserve"> In this case, there would be two allowed MAC addresses. To enable security on a port, you must first issue the </w:t>
      </w:r>
      <w:r>
        <w:rPr>
          <w:rStyle w:val="Command"/>
        </w:rPr>
        <w:t>switchport port-security</w:t>
      </w:r>
      <w:r w:rsidRPr="003F18C6">
        <w:rPr>
          <w:rStyle w:val="Command"/>
        </w:rPr>
        <w:t xml:space="preserve"> command by itself.</w:t>
      </w:r>
      <w:r>
        <w:t xml:space="preserve"> </w:t>
      </w:r>
    </w:p>
    <w:p w14:paraId="3FFCD5DC" w14:textId="77777777" w:rsidR="006F1F85" w:rsidRDefault="006F1F85" w:rsidP="006F1F85">
      <w:pPr>
        <w:pStyle w:val="BodyFormat"/>
      </w:pPr>
      <w:r>
        <w:t xml:space="preserve">The staff MAC addresses do not change often, because the staff uses desktop workstations provided by the IT department. In this case, you can configure the staff VLAN so that the MAC address learned on a port is added to the configuration on the switch as if the MAC address were configured using the </w:t>
      </w:r>
      <w:r>
        <w:rPr>
          <w:rStyle w:val="Command"/>
        </w:rPr>
        <w:t>switchport port-security mac-address</w:t>
      </w:r>
      <w:r>
        <w:t xml:space="preserve"> command. This feature, which is called </w:t>
      </w:r>
      <w:r>
        <w:rPr>
          <w:iCs/>
        </w:rPr>
        <w:t>sticky learning,</w:t>
      </w:r>
      <w:r>
        <w:t xml:space="preserve"> is available on some switch platforms. It combines the features of dynamically learned and statically configured addresses. The staff ports also allow for a maximum of two MAC addresses to be dynamically learned per port.</w:t>
      </w:r>
    </w:p>
    <w:p w14:paraId="3FFCD5DD" w14:textId="77777777" w:rsidR="0095538C" w:rsidRDefault="0095538C" w:rsidP="0095538C">
      <w:pPr>
        <w:pStyle w:val="StepHead"/>
      </w:pPr>
      <w:r>
        <w:t>Configure Basic Port Security</w:t>
      </w:r>
    </w:p>
    <w:p w14:paraId="3FFCD5DE" w14:textId="77777777" w:rsidR="006F1F85" w:rsidRDefault="006F1F85" w:rsidP="0095538C">
      <w:pPr>
        <w:pStyle w:val="SubStepAlpha"/>
      </w:pPr>
      <w:r>
        <w:t xml:space="preserve">Enter the configuration for the student access ports on ALS2. To enable basic port security, issue the </w:t>
      </w:r>
      <w:r w:rsidRPr="005E6F51">
        <w:rPr>
          <w:rStyle w:val="Command"/>
          <w:rFonts w:ascii="Courier New" w:hAnsi="Courier New" w:cs="Courier New"/>
        </w:rPr>
        <w:t>switchport port-security</w:t>
      </w:r>
      <w:r w:rsidRPr="003F18C6">
        <w:rPr>
          <w:rStyle w:val="Command"/>
        </w:rPr>
        <w:t xml:space="preserve"> </w:t>
      </w:r>
      <w:r w:rsidRPr="005E6F51">
        <w:rPr>
          <w:rStyle w:val="Command"/>
          <w:b w:val="0"/>
        </w:rPr>
        <w:t>command.</w:t>
      </w:r>
      <w:r>
        <w:t xml:space="preserve"> </w:t>
      </w:r>
    </w:p>
    <w:p w14:paraId="3FFCD5DF" w14:textId="77777777" w:rsidR="006F1F85" w:rsidRDefault="006F1F85" w:rsidP="006F1F85">
      <w:pPr>
        <w:pStyle w:val="BodyFormat"/>
        <w:ind w:left="720"/>
      </w:pPr>
      <w:r w:rsidRPr="00EB5D54">
        <w:rPr>
          <w:b/>
        </w:rPr>
        <w:t>Note</w:t>
      </w:r>
      <w:r>
        <w:t xml:space="preserve">: By default, issuing the </w:t>
      </w:r>
      <w:r w:rsidRPr="005E6F51">
        <w:rPr>
          <w:rStyle w:val="Command"/>
          <w:rFonts w:ascii="Courier New" w:hAnsi="Courier New" w:cs="Courier New"/>
        </w:rPr>
        <w:t>switchport port-security</w:t>
      </w:r>
      <w:r>
        <w:t xml:space="preserve"> command by itself sets the maximum number of MAC addresses to </w:t>
      </w:r>
      <w:r w:rsidRPr="000B1FBA">
        <w:t>1</w:t>
      </w:r>
      <w:r>
        <w:rPr>
          <w:b/>
        </w:rPr>
        <w:t>,</w:t>
      </w:r>
      <w:r w:rsidRPr="00EB5D54">
        <w:rPr>
          <w:b/>
        </w:rPr>
        <w:t xml:space="preserve"> </w:t>
      </w:r>
      <w:r>
        <w:t xml:space="preserve">and the violation mode to </w:t>
      </w:r>
      <w:r w:rsidRPr="000B1FBA">
        <w:t>shutdown.</w:t>
      </w:r>
      <w:r>
        <w:t xml:space="preserve"> It is not necessary to specify the maximum number of addresses, unless it is greater than 1. </w:t>
      </w:r>
    </w:p>
    <w:p w14:paraId="3FFCD5E0" w14:textId="77777777" w:rsidR="006F1F85" w:rsidRPr="00D83413" w:rsidRDefault="006F1F85" w:rsidP="00E8004F">
      <w:pPr>
        <w:pStyle w:val="CommandFont"/>
        <w:rPr>
          <w:b/>
        </w:rPr>
      </w:pPr>
      <w:r>
        <w:t xml:space="preserve">ALS2(config)# </w:t>
      </w:r>
      <w:r w:rsidRPr="00D83413">
        <w:rPr>
          <w:b/>
        </w:rPr>
        <w:t xml:space="preserve">interface range fastethernet </w:t>
      </w:r>
      <w:r w:rsidR="005E6F51">
        <w:rPr>
          <w:b/>
        </w:rPr>
        <w:t xml:space="preserve">0/6, </w:t>
      </w:r>
      <w:r w:rsidR="007223F6">
        <w:rPr>
          <w:b/>
        </w:rPr>
        <w:t>f</w:t>
      </w:r>
      <w:r w:rsidRPr="00D83413">
        <w:rPr>
          <w:b/>
        </w:rPr>
        <w:t>0/15 - 24</w:t>
      </w:r>
    </w:p>
    <w:p w14:paraId="3FFCD5E1" w14:textId="77777777" w:rsidR="006F1F85" w:rsidRDefault="006F1F85" w:rsidP="00E8004F">
      <w:pPr>
        <w:pStyle w:val="CommandFont"/>
        <w:rPr>
          <w:b/>
        </w:rPr>
      </w:pPr>
      <w:r w:rsidRPr="007053EB">
        <w:t xml:space="preserve">ALS2(config-if-range)# </w:t>
      </w:r>
      <w:r w:rsidRPr="007053EB">
        <w:rPr>
          <w:b/>
        </w:rPr>
        <w:t>switchport port-security</w:t>
      </w:r>
    </w:p>
    <w:p w14:paraId="3FFCD5E2" w14:textId="77777777" w:rsidR="005E6F51" w:rsidRDefault="005E6F51" w:rsidP="006F1F85">
      <w:pPr>
        <w:pStyle w:val="CommandFont"/>
        <w:rPr>
          <w:b/>
        </w:rPr>
      </w:pPr>
    </w:p>
    <w:p w14:paraId="3FFCD5E3" w14:textId="77777777" w:rsidR="006F1F85" w:rsidRDefault="006F1F85" w:rsidP="0095538C">
      <w:pPr>
        <w:pStyle w:val="SubStepAlpha"/>
      </w:pPr>
      <w:r>
        <w:t xml:space="preserve">Verify the configuration for ALS2 using the </w:t>
      </w:r>
      <w:r w:rsidRPr="005E6F51">
        <w:rPr>
          <w:rStyle w:val="Command"/>
          <w:rFonts w:ascii="Courier New" w:hAnsi="Courier New" w:cs="Courier New"/>
        </w:rPr>
        <w:t>show port-security</w:t>
      </w:r>
      <w:r w:rsidRPr="005E6F51">
        <w:rPr>
          <w:rFonts w:ascii="Courier New" w:hAnsi="Courier New" w:cs="Courier New"/>
        </w:rPr>
        <w:t xml:space="preserve"> </w:t>
      </w:r>
      <w:r w:rsidRPr="005E6F51">
        <w:rPr>
          <w:rStyle w:val="CommandItalics"/>
          <w:rFonts w:ascii="Courier New" w:hAnsi="Courier New" w:cs="Courier New"/>
        </w:rPr>
        <w:t>interface</w:t>
      </w:r>
      <w:r>
        <w:t xml:space="preserve"> command.</w:t>
      </w:r>
    </w:p>
    <w:p w14:paraId="3FFCD5E4" w14:textId="77777777" w:rsidR="005E6F51" w:rsidRDefault="005E6F51" w:rsidP="005E6F51">
      <w:pPr>
        <w:pStyle w:val="CMDOutput"/>
      </w:pPr>
    </w:p>
    <w:p w14:paraId="3FFCD5E5" w14:textId="77777777" w:rsidR="005E6F51" w:rsidRPr="005E6F51" w:rsidRDefault="005E6F51" w:rsidP="005E6F51">
      <w:pPr>
        <w:pStyle w:val="CMDOutput"/>
        <w:rPr>
          <w:b/>
        </w:rPr>
      </w:pPr>
      <w:r>
        <w:t>ALS2#</w:t>
      </w:r>
      <w:r w:rsidRPr="005E6F51">
        <w:rPr>
          <w:b/>
        </w:rPr>
        <w:t>sho port-security interface f0/6</w:t>
      </w:r>
    </w:p>
    <w:p w14:paraId="3FFCD5E6" w14:textId="77777777" w:rsidR="005E6F51" w:rsidRDefault="005E6F51" w:rsidP="005E6F51">
      <w:pPr>
        <w:pStyle w:val="CMDOutput"/>
      </w:pPr>
      <w:r w:rsidRPr="005E6F51">
        <w:rPr>
          <w:highlight w:val="yellow"/>
        </w:rPr>
        <w:t>Port Security              : Enabled</w:t>
      </w:r>
    </w:p>
    <w:p w14:paraId="3FFCD5E7" w14:textId="77777777" w:rsidR="005E6F51" w:rsidRDefault="005E6F51" w:rsidP="005E6F51">
      <w:pPr>
        <w:pStyle w:val="CMDOutput"/>
      </w:pPr>
      <w:r>
        <w:t>Port Status                : Secure-up</w:t>
      </w:r>
    </w:p>
    <w:p w14:paraId="3FFCD5E8" w14:textId="77777777" w:rsidR="005E6F51" w:rsidRDefault="005E6F51" w:rsidP="005E6F51">
      <w:pPr>
        <w:pStyle w:val="CMDOutput"/>
      </w:pPr>
      <w:r w:rsidRPr="005E6F51">
        <w:rPr>
          <w:highlight w:val="yellow"/>
        </w:rPr>
        <w:t>Violation Mode             : Shutdown</w:t>
      </w:r>
    </w:p>
    <w:p w14:paraId="3FFCD5E9" w14:textId="77777777" w:rsidR="005E6F51" w:rsidRDefault="005E6F51" w:rsidP="005E6F51">
      <w:pPr>
        <w:pStyle w:val="CMDOutput"/>
      </w:pPr>
      <w:r>
        <w:t>Aging Time                 : 0 mins</w:t>
      </w:r>
    </w:p>
    <w:p w14:paraId="3FFCD5EA" w14:textId="77777777" w:rsidR="005E6F51" w:rsidRDefault="005E6F51" w:rsidP="005E6F51">
      <w:pPr>
        <w:pStyle w:val="CMDOutput"/>
      </w:pPr>
      <w:r>
        <w:t>Aging Type                 : Absolute</w:t>
      </w:r>
    </w:p>
    <w:p w14:paraId="3FFCD5EB" w14:textId="77777777" w:rsidR="005E6F51" w:rsidRDefault="005E6F51" w:rsidP="005E6F51">
      <w:pPr>
        <w:pStyle w:val="CMDOutput"/>
      </w:pPr>
      <w:r>
        <w:t>SecureStatic Address Aging : Disabled</w:t>
      </w:r>
    </w:p>
    <w:p w14:paraId="3FFCD5EC" w14:textId="77777777" w:rsidR="005E6F51" w:rsidRDefault="005E6F51" w:rsidP="005E6F51">
      <w:pPr>
        <w:pStyle w:val="CMDOutput"/>
      </w:pPr>
      <w:r w:rsidRPr="005E6F51">
        <w:rPr>
          <w:highlight w:val="yellow"/>
        </w:rPr>
        <w:t>Maximum MAC Addresses      : 1</w:t>
      </w:r>
    </w:p>
    <w:p w14:paraId="3FFCD5ED" w14:textId="77777777" w:rsidR="005E6F51" w:rsidRDefault="005E6F51" w:rsidP="005E6F51">
      <w:pPr>
        <w:pStyle w:val="CMDOutput"/>
      </w:pPr>
      <w:r>
        <w:t>Total MAC Addresses        : 1</w:t>
      </w:r>
    </w:p>
    <w:p w14:paraId="3FFCD5EE" w14:textId="77777777" w:rsidR="005E6F51" w:rsidRDefault="005E6F51" w:rsidP="005E6F51">
      <w:pPr>
        <w:pStyle w:val="CMDOutput"/>
      </w:pPr>
      <w:r>
        <w:t>Configured MAC Addresses   : 0</w:t>
      </w:r>
    </w:p>
    <w:p w14:paraId="3FFCD5EF" w14:textId="77777777" w:rsidR="005E6F51" w:rsidRDefault="005E6F51" w:rsidP="005E6F51">
      <w:pPr>
        <w:pStyle w:val="CMDOutput"/>
      </w:pPr>
      <w:r>
        <w:t>Sticky MAC Addresses       : 0</w:t>
      </w:r>
    </w:p>
    <w:p w14:paraId="3FFCD5F0" w14:textId="77777777" w:rsidR="005E6F51" w:rsidRDefault="005E6F51" w:rsidP="005E6F51">
      <w:pPr>
        <w:pStyle w:val="CMDOutput"/>
      </w:pPr>
      <w:r>
        <w:t>Last Source Address:Vlan   : 000c.2918.2e8b:200</w:t>
      </w:r>
    </w:p>
    <w:p w14:paraId="3FFCD5F1" w14:textId="77777777" w:rsidR="005E6F51" w:rsidRDefault="005E6F51" w:rsidP="005E6F51">
      <w:pPr>
        <w:pStyle w:val="CMDOutput"/>
      </w:pPr>
      <w:r>
        <w:t>Security Violation Count   : 0</w:t>
      </w:r>
    </w:p>
    <w:p w14:paraId="3FFCD5F2" w14:textId="77777777" w:rsidR="005E6F51" w:rsidRPr="005E6F51" w:rsidRDefault="005E6F51" w:rsidP="005E6F51">
      <w:pPr>
        <w:pStyle w:val="BodyTextL25"/>
      </w:pPr>
    </w:p>
    <w:p w14:paraId="3FFCD5F3" w14:textId="77777777" w:rsidR="0095538C" w:rsidRDefault="0095538C" w:rsidP="00534110">
      <w:pPr>
        <w:pStyle w:val="StepHead"/>
        <w:numPr>
          <w:ilvl w:val="0"/>
          <w:numId w:val="0"/>
        </w:numPr>
      </w:pPr>
      <w:r>
        <w:t>Configure Additional Port Security Parameters</w:t>
      </w:r>
    </w:p>
    <w:p w14:paraId="3FFCD5F4" w14:textId="77777777" w:rsidR="006F1F85" w:rsidRDefault="006F1F85" w:rsidP="0095538C">
      <w:pPr>
        <w:pStyle w:val="SubStepAlpha"/>
      </w:pPr>
      <w:r>
        <w:t xml:space="preserve">Enter the configuration of the staff ports on ALS1. First, enable port security with the </w:t>
      </w:r>
      <w:r w:rsidRPr="005E6F51">
        <w:rPr>
          <w:rStyle w:val="Command"/>
          <w:rFonts w:ascii="Courier New" w:hAnsi="Courier New" w:cs="Courier New"/>
        </w:rPr>
        <w:t>switchport port-security</w:t>
      </w:r>
      <w:r w:rsidRPr="003F18C6">
        <w:rPr>
          <w:rStyle w:val="Command"/>
        </w:rPr>
        <w:t xml:space="preserve"> </w:t>
      </w:r>
      <w:r w:rsidRPr="005E6F51">
        <w:rPr>
          <w:rStyle w:val="Command"/>
          <w:b w:val="0"/>
        </w:rPr>
        <w:t>command.</w:t>
      </w:r>
      <w:r>
        <w:rPr>
          <w:rStyle w:val="Command"/>
        </w:rPr>
        <w:t xml:space="preserve"> </w:t>
      </w:r>
      <w:r>
        <w:t xml:space="preserve">Use the </w:t>
      </w:r>
      <w:r w:rsidRPr="005E6F51">
        <w:rPr>
          <w:rStyle w:val="Command"/>
          <w:rFonts w:ascii="Courier New" w:hAnsi="Courier New" w:cs="Courier New"/>
        </w:rPr>
        <w:t>switchport port-security maximum</w:t>
      </w:r>
      <w:r w:rsidRPr="005E6F51">
        <w:rPr>
          <w:rFonts w:ascii="Courier New" w:hAnsi="Courier New" w:cs="Courier New"/>
        </w:rPr>
        <w:t xml:space="preserve"> </w:t>
      </w:r>
      <w:r w:rsidRPr="005E6F51">
        <w:rPr>
          <w:rStyle w:val="CommandItalics"/>
          <w:rFonts w:ascii="Courier New" w:hAnsi="Courier New" w:cs="Courier New"/>
        </w:rPr>
        <w:t>#_of_MAC_addresses</w:t>
      </w:r>
      <w:r>
        <w:t xml:space="preserve"> command to change the maximum number of MAC addresses to 2, and use the </w:t>
      </w:r>
      <w:r w:rsidRPr="005E6F51">
        <w:rPr>
          <w:rFonts w:ascii="Courier New" w:hAnsi="Courier New" w:cs="Courier New"/>
          <w:b/>
        </w:rPr>
        <w:t>switchport port-security mac-address sticky</w:t>
      </w:r>
      <w:r w:rsidRPr="00EB5D54">
        <w:t xml:space="preserve"> command to allow the two </w:t>
      </w:r>
      <w:r w:rsidR="005E6F51">
        <w:t xml:space="preserve">dynamically learned </w:t>
      </w:r>
      <w:r w:rsidRPr="00EB5D54">
        <w:t>addr</w:t>
      </w:r>
      <w:r w:rsidR="005E6F51">
        <w:t>esses to be added to the running configuration.</w:t>
      </w:r>
    </w:p>
    <w:p w14:paraId="3FFCD5F5" w14:textId="77777777" w:rsidR="005E6F51" w:rsidRDefault="005E6F51" w:rsidP="005E6F51">
      <w:pPr>
        <w:pStyle w:val="SubStepAlpha"/>
        <w:numPr>
          <w:ilvl w:val="0"/>
          <w:numId w:val="0"/>
        </w:numPr>
        <w:ind w:left="720"/>
      </w:pPr>
    </w:p>
    <w:p w14:paraId="3FFCD5F6" w14:textId="77777777" w:rsidR="006F1F85" w:rsidRPr="00D83413" w:rsidRDefault="006F1F85" w:rsidP="006F1F85">
      <w:pPr>
        <w:pStyle w:val="CommandFont"/>
        <w:rPr>
          <w:b/>
        </w:rPr>
      </w:pPr>
      <w:r>
        <w:t xml:space="preserve">ALS1(config)# </w:t>
      </w:r>
      <w:r w:rsidRPr="00D83413">
        <w:rPr>
          <w:b/>
        </w:rPr>
        <w:t xml:space="preserve">interface range fastethernet </w:t>
      </w:r>
      <w:r w:rsidR="005E6F51">
        <w:rPr>
          <w:b/>
        </w:rPr>
        <w:t xml:space="preserve">f0/6, </w:t>
      </w:r>
      <w:r w:rsidR="007223F6">
        <w:rPr>
          <w:b/>
        </w:rPr>
        <w:t>f</w:t>
      </w:r>
      <w:r w:rsidRPr="00D83413">
        <w:rPr>
          <w:b/>
        </w:rPr>
        <w:t>0/15 - 24</w:t>
      </w:r>
    </w:p>
    <w:p w14:paraId="3FFCD5F7" w14:textId="77777777" w:rsidR="006F1F85" w:rsidRDefault="006F1F85" w:rsidP="006F1F85">
      <w:pPr>
        <w:pStyle w:val="CommandFont"/>
        <w:rPr>
          <w:b/>
        </w:rPr>
      </w:pPr>
      <w:r w:rsidRPr="007053EB">
        <w:t>ALS</w:t>
      </w:r>
      <w:r>
        <w:t>1</w:t>
      </w:r>
      <w:r w:rsidRPr="007053EB">
        <w:t xml:space="preserve">(config-if-range)# </w:t>
      </w:r>
      <w:r w:rsidRPr="007053EB">
        <w:rPr>
          <w:b/>
        </w:rPr>
        <w:t>switchport port-security</w:t>
      </w:r>
    </w:p>
    <w:p w14:paraId="3FFCD5F8" w14:textId="77777777" w:rsidR="006F1F85" w:rsidRPr="00D83413" w:rsidRDefault="006F1F85" w:rsidP="006F1F85">
      <w:pPr>
        <w:pStyle w:val="CommandFont"/>
        <w:rPr>
          <w:b/>
        </w:rPr>
      </w:pPr>
      <w:r>
        <w:t xml:space="preserve">ALS1(config-if-range)# </w:t>
      </w:r>
      <w:r w:rsidRPr="00D83413">
        <w:rPr>
          <w:b/>
        </w:rPr>
        <w:t>switchport port-security maximum 2</w:t>
      </w:r>
    </w:p>
    <w:p w14:paraId="3FFCD5F9" w14:textId="77777777" w:rsidR="005E6F51" w:rsidRDefault="006F1F85" w:rsidP="00E8004F">
      <w:pPr>
        <w:pStyle w:val="CommandFont"/>
      </w:pPr>
      <w:r>
        <w:t xml:space="preserve">ALS1(config-if-range)# </w:t>
      </w:r>
      <w:r w:rsidRPr="008D761F">
        <w:rPr>
          <w:b/>
        </w:rPr>
        <w:t>switchport port-security mac-address sticky</w:t>
      </w:r>
    </w:p>
    <w:p w14:paraId="3FFCD5FA" w14:textId="77777777" w:rsidR="006F1F85" w:rsidRDefault="006F1F85" w:rsidP="006F1F85">
      <w:pPr>
        <w:pStyle w:val="BodyFormat"/>
        <w:ind w:left="720"/>
      </w:pPr>
      <w:r>
        <w:t>This time two MAC addresses are allowed. Both will be dynamically learned and then added to the running configuration.</w:t>
      </w:r>
    </w:p>
    <w:p w14:paraId="3FFCD5FB" w14:textId="77777777" w:rsidR="006F1F85" w:rsidRDefault="006F1F85" w:rsidP="0095538C">
      <w:pPr>
        <w:pStyle w:val="SubStepAlpha"/>
      </w:pPr>
      <w:r>
        <w:t xml:space="preserve">Verify the configuration using the </w:t>
      </w:r>
      <w:r>
        <w:rPr>
          <w:rStyle w:val="Command"/>
        </w:rPr>
        <w:t>show port-security</w:t>
      </w:r>
      <w:r>
        <w:t xml:space="preserve"> </w:t>
      </w:r>
      <w:r w:rsidRPr="002D04E8">
        <w:rPr>
          <w:rStyle w:val="CommandItalics"/>
        </w:rPr>
        <w:t>interface</w:t>
      </w:r>
      <w:r>
        <w:t xml:space="preserve"> command.</w:t>
      </w:r>
    </w:p>
    <w:p w14:paraId="3FFCD5FC" w14:textId="77777777" w:rsidR="005E6F51" w:rsidRPr="005E6F51" w:rsidRDefault="005E6F51" w:rsidP="005E6F51">
      <w:pPr>
        <w:pStyle w:val="CommandFont"/>
        <w:rPr>
          <w:b/>
        </w:rPr>
      </w:pPr>
      <w:r>
        <w:t>ALS1#</w:t>
      </w:r>
      <w:r w:rsidRPr="005E6F51">
        <w:rPr>
          <w:b/>
        </w:rPr>
        <w:t>sho port-security int f0/6</w:t>
      </w:r>
    </w:p>
    <w:p w14:paraId="3FFCD5FD" w14:textId="77777777" w:rsidR="005E6F51" w:rsidRDefault="005E6F51" w:rsidP="005E6F51">
      <w:pPr>
        <w:pStyle w:val="CommandFont"/>
      </w:pPr>
      <w:r w:rsidRPr="005E6F51">
        <w:rPr>
          <w:highlight w:val="yellow"/>
        </w:rPr>
        <w:t>Port Security              : Enabled</w:t>
      </w:r>
    </w:p>
    <w:p w14:paraId="3FFCD5FE" w14:textId="77777777" w:rsidR="005E6F51" w:rsidRDefault="005E6F51" w:rsidP="005E6F51">
      <w:pPr>
        <w:pStyle w:val="CommandFont"/>
      </w:pPr>
      <w:r>
        <w:t>Port Status                : Secure-up</w:t>
      </w:r>
    </w:p>
    <w:p w14:paraId="3FFCD5FF" w14:textId="77777777" w:rsidR="005E6F51" w:rsidRDefault="005E6F51" w:rsidP="005E6F51">
      <w:pPr>
        <w:pStyle w:val="CommandFont"/>
      </w:pPr>
      <w:r w:rsidRPr="005E6F51">
        <w:rPr>
          <w:highlight w:val="yellow"/>
        </w:rPr>
        <w:t>Violation Mode             : Shutdown</w:t>
      </w:r>
    </w:p>
    <w:p w14:paraId="3FFCD600" w14:textId="77777777" w:rsidR="005E6F51" w:rsidRDefault="005E6F51" w:rsidP="005E6F51">
      <w:pPr>
        <w:pStyle w:val="CommandFont"/>
      </w:pPr>
      <w:r>
        <w:t>Aging Time                 : 0 mins</w:t>
      </w:r>
    </w:p>
    <w:p w14:paraId="3FFCD601" w14:textId="77777777" w:rsidR="005E6F51" w:rsidRDefault="005E6F51" w:rsidP="005E6F51">
      <w:pPr>
        <w:pStyle w:val="CommandFont"/>
      </w:pPr>
      <w:r>
        <w:t>Aging Type                 : Absolute</w:t>
      </w:r>
    </w:p>
    <w:p w14:paraId="3FFCD602" w14:textId="77777777" w:rsidR="005E6F51" w:rsidRDefault="005E6F51" w:rsidP="005E6F51">
      <w:pPr>
        <w:pStyle w:val="CommandFont"/>
      </w:pPr>
      <w:r>
        <w:t>SecureStatic Address Aging : Disabled</w:t>
      </w:r>
    </w:p>
    <w:p w14:paraId="3FFCD603" w14:textId="77777777" w:rsidR="005E6F51" w:rsidRDefault="005E6F51" w:rsidP="005E6F51">
      <w:pPr>
        <w:pStyle w:val="CommandFont"/>
      </w:pPr>
      <w:r w:rsidRPr="005E6F51">
        <w:rPr>
          <w:highlight w:val="yellow"/>
        </w:rPr>
        <w:t>Maximum MAC Addresses      : 2</w:t>
      </w:r>
    </w:p>
    <w:p w14:paraId="3FFCD604" w14:textId="77777777" w:rsidR="005E6F51" w:rsidRDefault="005E6F51" w:rsidP="005E6F51">
      <w:pPr>
        <w:pStyle w:val="CommandFont"/>
      </w:pPr>
      <w:r>
        <w:t>Total MAC Addresses        : 1</w:t>
      </w:r>
    </w:p>
    <w:p w14:paraId="3FFCD605" w14:textId="77777777" w:rsidR="005E6F51" w:rsidRDefault="005E6F51" w:rsidP="005E6F51">
      <w:pPr>
        <w:pStyle w:val="CommandFont"/>
      </w:pPr>
      <w:r>
        <w:t>Configured MAC Addresses   : 0</w:t>
      </w:r>
    </w:p>
    <w:p w14:paraId="3FFCD606" w14:textId="77777777" w:rsidR="005E6F51" w:rsidRDefault="005E6F51" w:rsidP="005E6F51">
      <w:pPr>
        <w:pStyle w:val="CommandFont"/>
      </w:pPr>
      <w:r w:rsidRPr="005E6F51">
        <w:rPr>
          <w:highlight w:val="yellow"/>
        </w:rPr>
        <w:t>Sticky MAC Addresses       : 1</w:t>
      </w:r>
    </w:p>
    <w:p w14:paraId="3FFCD607" w14:textId="77777777" w:rsidR="005E6F51" w:rsidRDefault="005E6F51" w:rsidP="005E6F51">
      <w:pPr>
        <w:pStyle w:val="CommandFont"/>
      </w:pPr>
      <w:r>
        <w:t>Last Source Address:Vlan   : 000c.2915.800e:100</w:t>
      </w:r>
    </w:p>
    <w:p w14:paraId="3FFCD608" w14:textId="77777777" w:rsidR="009C4C52" w:rsidRDefault="005E6F51" w:rsidP="005E6F51">
      <w:pPr>
        <w:pStyle w:val="CommandFont"/>
      </w:pPr>
      <w:r>
        <w:t>Security Violation Count   : 0</w:t>
      </w:r>
    </w:p>
    <w:p w14:paraId="3FFCD609" w14:textId="77777777" w:rsidR="006F1F85" w:rsidRDefault="009C4C52" w:rsidP="00E8004F">
      <w:pPr>
        <w:pStyle w:val="StepHead"/>
        <w:numPr>
          <w:ilvl w:val="0"/>
          <w:numId w:val="0"/>
        </w:numPr>
      </w:pPr>
      <w:r w:rsidRPr="00E8004F">
        <w:rPr>
          <w:sz w:val="24"/>
          <w:szCs w:val="24"/>
        </w:rPr>
        <w:t>Configure Error Disabled Port Automatic Recovery</w:t>
      </w:r>
    </w:p>
    <w:p w14:paraId="3FFCD60A" w14:textId="77777777" w:rsidR="00574D0E" w:rsidRPr="00574D0E" w:rsidRDefault="00574D0E" w:rsidP="006F1F85">
      <w:pPr>
        <w:pStyle w:val="CommandFont"/>
        <w:ind w:left="0"/>
        <w:rPr>
          <w:rFonts w:ascii="Arial" w:hAnsi="Arial" w:cs="Arial"/>
          <w:color w:val="0D0D0D" w:themeColor="text1" w:themeTint="F2"/>
        </w:rPr>
      </w:pPr>
      <w:r w:rsidRPr="00574D0E">
        <w:rPr>
          <w:rFonts w:ascii="Arial" w:hAnsi="Arial" w:cs="Arial"/>
          <w:color w:val="0D0D0D" w:themeColor="text1" w:themeTint="F2"/>
        </w:rPr>
        <w:t xml:space="preserve">Once a violation occurs on a port, the port will transition to an error disabled state.  The only way to clear a port that has been error disabled is to perform a </w:t>
      </w:r>
      <w:r w:rsidRPr="001E4AB0">
        <w:rPr>
          <w:rFonts w:cs="Courier New"/>
          <w:b/>
          <w:color w:val="0D0D0D" w:themeColor="text1" w:themeTint="F2"/>
        </w:rPr>
        <w:t>shut</w:t>
      </w:r>
      <w:r w:rsidR="009C4C52" w:rsidRPr="001E4AB0">
        <w:rPr>
          <w:rFonts w:cs="Courier New"/>
          <w:b/>
          <w:color w:val="0D0D0D" w:themeColor="text1" w:themeTint="F2"/>
        </w:rPr>
        <w:t>down</w:t>
      </w:r>
      <w:r w:rsidR="009C4C52">
        <w:rPr>
          <w:rFonts w:ascii="Arial" w:hAnsi="Arial" w:cs="Arial"/>
          <w:color w:val="0D0D0D" w:themeColor="text1" w:themeTint="F2"/>
        </w:rPr>
        <w:t xml:space="preserve"> command </w:t>
      </w:r>
      <w:r w:rsidR="009C4C52" w:rsidRPr="00574D0E">
        <w:rPr>
          <w:rFonts w:ascii="Arial" w:hAnsi="Arial" w:cs="Arial"/>
          <w:color w:val="0D0D0D" w:themeColor="text1" w:themeTint="F2"/>
        </w:rPr>
        <w:t>and</w:t>
      </w:r>
      <w:r w:rsidRPr="00574D0E">
        <w:rPr>
          <w:rFonts w:ascii="Arial" w:hAnsi="Arial" w:cs="Arial"/>
          <w:color w:val="0D0D0D" w:themeColor="text1" w:themeTint="F2"/>
        </w:rPr>
        <w:t xml:space="preserve"> then </w:t>
      </w:r>
      <w:r w:rsidR="009C4C52">
        <w:rPr>
          <w:rFonts w:ascii="Arial" w:hAnsi="Arial" w:cs="Arial"/>
          <w:color w:val="0D0D0D" w:themeColor="text1" w:themeTint="F2"/>
        </w:rPr>
        <w:t xml:space="preserve">a </w:t>
      </w:r>
      <w:r w:rsidRPr="001E4AB0">
        <w:rPr>
          <w:rFonts w:cs="Courier New"/>
          <w:b/>
          <w:color w:val="0D0D0D" w:themeColor="text1" w:themeTint="F2"/>
        </w:rPr>
        <w:t>no shut</w:t>
      </w:r>
      <w:r w:rsidR="009C4C52" w:rsidRPr="001E4AB0">
        <w:rPr>
          <w:rFonts w:cs="Courier New"/>
          <w:b/>
          <w:color w:val="0D0D0D" w:themeColor="text1" w:themeTint="F2"/>
        </w:rPr>
        <w:t>down</w:t>
      </w:r>
      <w:r w:rsidRPr="00574D0E">
        <w:rPr>
          <w:rFonts w:ascii="Arial" w:hAnsi="Arial" w:cs="Arial"/>
          <w:color w:val="0D0D0D" w:themeColor="text1" w:themeTint="F2"/>
        </w:rPr>
        <w:t xml:space="preserve"> on the interface.  This method, of course, requires manual intervention by an administrator.  </w:t>
      </w:r>
    </w:p>
    <w:p w14:paraId="3FFCD60B" w14:textId="77777777" w:rsidR="00574D0E" w:rsidRPr="00574D0E" w:rsidRDefault="00574D0E" w:rsidP="006F1F85">
      <w:pPr>
        <w:pStyle w:val="CommandFont"/>
        <w:ind w:left="0"/>
        <w:rPr>
          <w:rFonts w:ascii="Arial" w:hAnsi="Arial" w:cs="Arial"/>
          <w:color w:val="0D0D0D" w:themeColor="text1" w:themeTint="F2"/>
        </w:rPr>
      </w:pPr>
    </w:p>
    <w:p w14:paraId="3FFCD60C" w14:textId="77777777" w:rsidR="00574D0E" w:rsidRDefault="00574D0E" w:rsidP="006F1F85">
      <w:pPr>
        <w:pStyle w:val="CommandFont"/>
        <w:ind w:left="0"/>
        <w:rPr>
          <w:rFonts w:ascii="Arial" w:hAnsi="Arial" w:cs="Arial"/>
          <w:color w:val="0D0D0D" w:themeColor="text1" w:themeTint="F2"/>
        </w:rPr>
      </w:pPr>
      <w:r w:rsidRPr="00574D0E">
        <w:rPr>
          <w:rFonts w:ascii="Arial" w:hAnsi="Arial" w:cs="Arial"/>
          <w:color w:val="0D0D0D" w:themeColor="text1" w:themeTint="F2"/>
        </w:rPr>
        <w:t xml:space="preserve">Error disabled ports can be configured to automatically recover from port security violations with the use of the </w:t>
      </w:r>
      <w:r w:rsidRPr="001E4AB0">
        <w:rPr>
          <w:rFonts w:cs="Courier New"/>
          <w:b/>
          <w:color w:val="0D0D0D" w:themeColor="text1" w:themeTint="F2"/>
        </w:rPr>
        <w:t>errdisable recovery cause</w:t>
      </w:r>
      <w:r w:rsidRPr="00574D0E">
        <w:rPr>
          <w:rFonts w:ascii="Arial" w:hAnsi="Arial" w:cs="Arial"/>
          <w:color w:val="0D0D0D" w:themeColor="text1" w:themeTint="F2"/>
        </w:rPr>
        <w:t xml:space="preserve"> command.  An interval can be configured so that after a specified time the port will automatically clear the violation.  </w:t>
      </w:r>
    </w:p>
    <w:p w14:paraId="3FFCD60D" w14:textId="77777777" w:rsidR="00E8004F" w:rsidRPr="00574D0E" w:rsidRDefault="00E8004F" w:rsidP="006F1F85">
      <w:pPr>
        <w:pStyle w:val="CommandFont"/>
        <w:ind w:left="0"/>
        <w:rPr>
          <w:rFonts w:ascii="Arial" w:hAnsi="Arial" w:cs="Arial"/>
          <w:color w:val="0D0D0D" w:themeColor="text1" w:themeTint="F2"/>
        </w:rPr>
      </w:pPr>
    </w:p>
    <w:p w14:paraId="3FFCD60E" w14:textId="77777777" w:rsidR="00574D0E" w:rsidRDefault="00574D0E" w:rsidP="006F1F85">
      <w:pPr>
        <w:pStyle w:val="CommandFont"/>
        <w:ind w:left="0"/>
        <w:rPr>
          <w:rFonts w:ascii="Arial" w:hAnsi="Arial" w:cs="Arial"/>
          <w:color w:val="0D0D0D" w:themeColor="text1" w:themeTint="F2"/>
        </w:rPr>
      </w:pPr>
      <w:r w:rsidRPr="00574D0E">
        <w:rPr>
          <w:rFonts w:ascii="Arial" w:hAnsi="Arial" w:cs="Arial"/>
          <w:color w:val="0D0D0D" w:themeColor="text1" w:themeTint="F2"/>
        </w:rPr>
        <w:t xml:space="preserve">The command to verify the error disable configuration is the </w:t>
      </w:r>
      <w:r w:rsidRPr="001E4AB0">
        <w:rPr>
          <w:rFonts w:cs="Courier New"/>
          <w:b/>
          <w:color w:val="0D0D0D" w:themeColor="text1" w:themeTint="F2"/>
        </w:rPr>
        <w:t>show errdisable recovery</w:t>
      </w:r>
      <w:r w:rsidRPr="00574D0E">
        <w:rPr>
          <w:rFonts w:ascii="Arial" w:hAnsi="Arial" w:cs="Arial"/>
          <w:color w:val="0D0D0D" w:themeColor="text1" w:themeTint="F2"/>
        </w:rPr>
        <w:t xml:space="preserve">. </w:t>
      </w:r>
    </w:p>
    <w:p w14:paraId="3FFCD60F" w14:textId="77777777" w:rsidR="00574D0E" w:rsidRDefault="00574D0E" w:rsidP="006F1F85">
      <w:pPr>
        <w:pStyle w:val="CommandFont"/>
        <w:ind w:left="0"/>
        <w:rPr>
          <w:rFonts w:ascii="Arial" w:hAnsi="Arial" w:cs="Arial"/>
          <w:color w:val="0D0D0D" w:themeColor="text1" w:themeTint="F2"/>
        </w:rPr>
      </w:pPr>
    </w:p>
    <w:p w14:paraId="3FFCD610" w14:textId="77777777" w:rsidR="00574D0E" w:rsidRDefault="00574D0E" w:rsidP="006F1F85">
      <w:pPr>
        <w:pStyle w:val="CommandFont"/>
        <w:ind w:left="0"/>
        <w:rPr>
          <w:rFonts w:ascii="Arial" w:hAnsi="Arial" w:cs="Arial"/>
          <w:color w:val="0D0D0D" w:themeColor="text1" w:themeTint="F2"/>
        </w:rPr>
      </w:pPr>
      <w:r>
        <w:rPr>
          <w:rFonts w:ascii="Arial" w:hAnsi="Arial" w:cs="Arial"/>
          <w:color w:val="0D0D0D" w:themeColor="text1" w:themeTint="F2"/>
        </w:rPr>
        <w:t xml:space="preserve">Configure the switch to automatically recover an error disabled port caused from a port security violation.  Notice there are many different options for which you can configure error disable recovery.  However, we will configure it only for port-security violation.  </w:t>
      </w:r>
    </w:p>
    <w:p w14:paraId="3FFCD611" w14:textId="77777777" w:rsidR="00574D0E" w:rsidRDefault="00574D0E" w:rsidP="006F1F85">
      <w:pPr>
        <w:pStyle w:val="CommandFont"/>
        <w:ind w:left="0"/>
        <w:rPr>
          <w:rFonts w:ascii="Arial" w:hAnsi="Arial" w:cs="Arial"/>
          <w:color w:val="0D0D0D" w:themeColor="text1" w:themeTint="F2"/>
        </w:rPr>
      </w:pPr>
    </w:p>
    <w:p w14:paraId="3FFCD612" w14:textId="77777777" w:rsidR="00574D0E" w:rsidRPr="00E8004F" w:rsidRDefault="00574D0E" w:rsidP="001E4AB0">
      <w:pPr>
        <w:pStyle w:val="CMDOutput"/>
        <w:rPr>
          <w:b/>
          <w:sz w:val="20"/>
          <w:szCs w:val="20"/>
        </w:rPr>
      </w:pPr>
      <w:r w:rsidRPr="00E8004F">
        <w:rPr>
          <w:sz w:val="20"/>
          <w:szCs w:val="20"/>
        </w:rPr>
        <w:t>ALS1(config)#</w:t>
      </w:r>
      <w:r w:rsidR="00E8004F" w:rsidRPr="00E8004F">
        <w:rPr>
          <w:sz w:val="20"/>
          <w:szCs w:val="20"/>
        </w:rPr>
        <w:t xml:space="preserve"> </w:t>
      </w:r>
      <w:r w:rsidRPr="00E8004F">
        <w:rPr>
          <w:b/>
          <w:sz w:val="20"/>
          <w:szCs w:val="20"/>
        </w:rPr>
        <w:t>errdisable recovery cause ?</w:t>
      </w:r>
    </w:p>
    <w:p w14:paraId="3FFCD613" w14:textId="77777777" w:rsidR="00574D0E" w:rsidRPr="00574D0E" w:rsidRDefault="00574D0E" w:rsidP="001E4AB0">
      <w:pPr>
        <w:pStyle w:val="CMDOutput"/>
      </w:pPr>
      <w:r w:rsidRPr="00574D0E">
        <w:t xml:space="preserve">  all                      Enable timer to recover from all error causes</w:t>
      </w:r>
    </w:p>
    <w:p w14:paraId="3FFCD614" w14:textId="77777777" w:rsidR="00574D0E" w:rsidRPr="00574D0E" w:rsidRDefault="00574D0E" w:rsidP="001E4AB0">
      <w:pPr>
        <w:pStyle w:val="CMDOutput"/>
      </w:pPr>
      <w:r w:rsidRPr="00574D0E">
        <w:t xml:space="preserve">  arp-inspection           Enable timer to recover from arp inspection error</w:t>
      </w:r>
    </w:p>
    <w:p w14:paraId="3FFCD615" w14:textId="77777777" w:rsidR="00574D0E" w:rsidRPr="00574D0E" w:rsidRDefault="00574D0E" w:rsidP="001E4AB0">
      <w:pPr>
        <w:pStyle w:val="CMDOutput"/>
      </w:pPr>
      <w:r w:rsidRPr="00574D0E">
        <w:t xml:space="preserve">                           disable state</w:t>
      </w:r>
    </w:p>
    <w:p w14:paraId="3FFCD616" w14:textId="77777777" w:rsidR="00574D0E" w:rsidRPr="00574D0E" w:rsidRDefault="00574D0E" w:rsidP="001E4AB0">
      <w:pPr>
        <w:pStyle w:val="CMDOutput"/>
      </w:pPr>
      <w:r w:rsidRPr="00574D0E">
        <w:t xml:space="preserve">  bpduguard                Enable timer to recover from BPDU Guard error</w:t>
      </w:r>
    </w:p>
    <w:p w14:paraId="3FFCD617" w14:textId="77777777" w:rsidR="00574D0E" w:rsidRPr="00574D0E" w:rsidRDefault="00574D0E" w:rsidP="001E4AB0">
      <w:pPr>
        <w:pStyle w:val="CMDOutput"/>
      </w:pPr>
      <w:r w:rsidRPr="00574D0E">
        <w:t xml:space="preserve">  channel-misconfig (STP)  Enable timer to recover from channel misconfig error</w:t>
      </w:r>
    </w:p>
    <w:p w14:paraId="3FFCD618" w14:textId="77777777" w:rsidR="00574D0E" w:rsidRPr="00574D0E" w:rsidRDefault="00574D0E" w:rsidP="001E4AB0">
      <w:pPr>
        <w:pStyle w:val="CMDOutput"/>
      </w:pPr>
      <w:r w:rsidRPr="00574D0E">
        <w:t xml:space="preserve">  dhcp-rate-limit          Enable timer to recover from dhcp-rate-limit error</w:t>
      </w:r>
    </w:p>
    <w:p w14:paraId="3FFCD619" w14:textId="77777777" w:rsidR="00574D0E" w:rsidRPr="00574D0E" w:rsidRDefault="00574D0E" w:rsidP="001E4AB0">
      <w:pPr>
        <w:pStyle w:val="CMDOutput"/>
      </w:pPr>
      <w:r w:rsidRPr="00574D0E">
        <w:t xml:space="preserve">  dtp-flap                 Enable timer to recover from dtp-flap error</w:t>
      </w:r>
    </w:p>
    <w:p w14:paraId="3FFCD61A" w14:textId="77777777" w:rsidR="00574D0E" w:rsidRPr="00574D0E" w:rsidRDefault="00574D0E" w:rsidP="001E4AB0">
      <w:pPr>
        <w:pStyle w:val="CMDOutput"/>
      </w:pPr>
      <w:r w:rsidRPr="00574D0E">
        <w:t xml:space="preserve">  gbic-invalid             Enable timer to recover from invalid GBIC error</w:t>
      </w:r>
    </w:p>
    <w:p w14:paraId="3FFCD61B" w14:textId="77777777" w:rsidR="00574D0E" w:rsidRPr="00574D0E" w:rsidRDefault="00574D0E" w:rsidP="001E4AB0">
      <w:pPr>
        <w:pStyle w:val="CMDOutput"/>
      </w:pPr>
      <w:r w:rsidRPr="00574D0E">
        <w:t xml:space="preserve">  inline-power             Enable timer to recover from inline-power error</w:t>
      </w:r>
    </w:p>
    <w:p w14:paraId="3FFCD61C" w14:textId="77777777" w:rsidR="00574D0E" w:rsidRPr="00574D0E" w:rsidRDefault="00574D0E" w:rsidP="001E4AB0">
      <w:pPr>
        <w:pStyle w:val="CMDOutput"/>
      </w:pPr>
      <w:r w:rsidRPr="00574D0E">
        <w:t xml:space="preserve">  link-flap                Enable timer to recover from link-flap error</w:t>
      </w:r>
    </w:p>
    <w:p w14:paraId="3FFCD61D" w14:textId="77777777" w:rsidR="00574D0E" w:rsidRPr="00574D0E" w:rsidRDefault="00574D0E" w:rsidP="001E4AB0">
      <w:pPr>
        <w:pStyle w:val="CMDOutput"/>
      </w:pPr>
      <w:r w:rsidRPr="00574D0E">
        <w:t xml:space="preserve">  loopback                 Enable timer to recover from loopback error</w:t>
      </w:r>
    </w:p>
    <w:p w14:paraId="3FFCD61E" w14:textId="77777777" w:rsidR="00574D0E" w:rsidRPr="00574D0E" w:rsidRDefault="00574D0E" w:rsidP="001E4AB0">
      <w:pPr>
        <w:pStyle w:val="CMDOutput"/>
      </w:pPr>
      <w:r w:rsidRPr="00574D0E">
        <w:t xml:space="preserve">  mac-limit                Enable timer to recover from mac limit disable state</w:t>
      </w:r>
    </w:p>
    <w:p w14:paraId="3FFCD61F" w14:textId="77777777" w:rsidR="00574D0E" w:rsidRPr="00574D0E" w:rsidRDefault="00574D0E" w:rsidP="001E4AB0">
      <w:pPr>
        <w:pStyle w:val="CMDOutput"/>
      </w:pPr>
      <w:r w:rsidRPr="00574D0E">
        <w:t xml:space="preserve">  pagp-flap                Enable timer to recover from pagp-flap error</w:t>
      </w:r>
    </w:p>
    <w:p w14:paraId="3FFCD620" w14:textId="77777777" w:rsidR="00574D0E" w:rsidRPr="00574D0E" w:rsidRDefault="00574D0E" w:rsidP="001E4AB0">
      <w:pPr>
        <w:pStyle w:val="CMDOutput"/>
      </w:pPr>
      <w:r w:rsidRPr="00574D0E">
        <w:t xml:space="preserve">  port-mode-failure        Enable timer to recover from port mode change</w:t>
      </w:r>
    </w:p>
    <w:p w14:paraId="3FFCD621" w14:textId="77777777" w:rsidR="00574D0E" w:rsidRPr="00574D0E" w:rsidRDefault="00574D0E" w:rsidP="001E4AB0">
      <w:pPr>
        <w:pStyle w:val="CMDOutput"/>
      </w:pPr>
      <w:r w:rsidRPr="00574D0E">
        <w:t xml:space="preserve">                           failure</w:t>
      </w:r>
    </w:p>
    <w:p w14:paraId="3FFCD622" w14:textId="77777777" w:rsidR="00574D0E" w:rsidRPr="00574D0E" w:rsidRDefault="00574D0E" w:rsidP="001E4AB0">
      <w:pPr>
        <w:pStyle w:val="CMDOutput"/>
      </w:pPr>
      <w:r w:rsidRPr="00574D0E">
        <w:t xml:space="preserve">  pppoe-ia-rate-limit      Enable timer to recover from PPPoE IA rate-limit</w:t>
      </w:r>
    </w:p>
    <w:p w14:paraId="3FFCD623" w14:textId="77777777" w:rsidR="00574D0E" w:rsidRPr="00574D0E" w:rsidRDefault="00574D0E" w:rsidP="001E4AB0">
      <w:pPr>
        <w:pStyle w:val="CMDOutput"/>
      </w:pPr>
      <w:r w:rsidRPr="00574D0E">
        <w:t xml:space="preserve">                           error</w:t>
      </w:r>
    </w:p>
    <w:p w14:paraId="3FFCD624" w14:textId="77777777" w:rsidR="00574D0E" w:rsidRPr="00574D0E" w:rsidRDefault="00574D0E" w:rsidP="001E4AB0">
      <w:pPr>
        <w:pStyle w:val="CMDOutput"/>
      </w:pPr>
      <w:r w:rsidRPr="00574D0E">
        <w:t xml:space="preserve">  </w:t>
      </w:r>
      <w:r w:rsidRPr="00574D0E">
        <w:rPr>
          <w:highlight w:val="yellow"/>
        </w:rPr>
        <w:t>psecure-violation        Enable timer to recover from psecure violation error</w:t>
      </w:r>
    </w:p>
    <w:p w14:paraId="3FFCD625" w14:textId="77777777" w:rsidR="00574D0E" w:rsidRPr="00574D0E" w:rsidRDefault="00574D0E" w:rsidP="001E4AB0">
      <w:pPr>
        <w:pStyle w:val="CMDOutput"/>
      </w:pPr>
      <w:r w:rsidRPr="00574D0E">
        <w:t xml:space="preserve">  psp                      Enable timer to recover from psp</w:t>
      </w:r>
    </w:p>
    <w:p w14:paraId="3FFCD626" w14:textId="77777777" w:rsidR="00574D0E" w:rsidRPr="00574D0E" w:rsidRDefault="00574D0E" w:rsidP="001E4AB0">
      <w:pPr>
        <w:pStyle w:val="CMDOutput"/>
      </w:pPr>
      <w:r w:rsidRPr="00574D0E">
        <w:t xml:space="preserve">  security-violation       Enable timer to recover from 802.1x violation error</w:t>
      </w:r>
    </w:p>
    <w:p w14:paraId="3FFCD627" w14:textId="77777777" w:rsidR="00574D0E" w:rsidRPr="00574D0E" w:rsidRDefault="00574D0E" w:rsidP="001E4AB0">
      <w:pPr>
        <w:pStyle w:val="CMDOutput"/>
      </w:pPr>
      <w:r w:rsidRPr="00574D0E">
        <w:t xml:space="preserve">  sfp-config-mismatch      Enable timer to recover from SFP config mismatch</w:t>
      </w:r>
    </w:p>
    <w:p w14:paraId="3FFCD628" w14:textId="77777777" w:rsidR="00574D0E" w:rsidRPr="00574D0E" w:rsidRDefault="00574D0E" w:rsidP="001E4AB0">
      <w:pPr>
        <w:pStyle w:val="CMDOutput"/>
      </w:pPr>
      <w:r w:rsidRPr="00574D0E">
        <w:t xml:space="preserve">                           error</w:t>
      </w:r>
    </w:p>
    <w:p w14:paraId="3FFCD629" w14:textId="77777777" w:rsidR="00574D0E" w:rsidRPr="00574D0E" w:rsidRDefault="00574D0E" w:rsidP="001E4AB0">
      <w:pPr>
        <w:pStyle w:val="CMDOutput"/>
      </w:pPr>
      <w:r w:rsidRPr="00574D0E">
        <w:t xml:space="preserve">  small-frame              Enable timer to recover from small frame error</w:t>
      </w:r>
    </w:p>
    <w:p w14:paraId="3FFCD62A" w14:textId="77777777" w:rsidR="00574D0E" w:rsidRPr="00574D0E" w:rsidRDefault="00574D0E" w:rsidP="001E4AB0">
      <w:pPr>
        <w:pStyle w:val="CMDOutput"/>
      </w:pPr>
      <w:r w:rsidRPr="00574D0E">
        <w:t xml:space="preserve">  storm-control            Enable timer to recover from storm-control error</w:t>
      </w:r>
    </w:p>
    <w:p w14:paraId="3FFCD62B" w14:textId="77777777" w:rsidR="00574D0E" w:rsidRPr="00574D0E" w:rsidRDefault="00574D0E" w:rsidP="001E4AB0">
      <w:pPr>
        <w:pStyle w:val="CMDOutput"/>
      </w:pPr>
      <w:r w:rsidRPr="00574D0E">
        <w:t xml:space="preserve">  udld                     Enable timer to recover from udld error</w:t>
      </w:r>
    </w:p>
    <w:p w14:paraId="3FFCD62C" w14:textId="77777777" w:rsidR="00574D0E" w:rsidRDefault="001E4AB0" w:rsidP="001E4AB0">
      <w:pPr>
        <w:pStyle w:val="CMDOutput"/>
      </w:pPr>
      <w:r>
        <w:t xml:space="preserve">  </w:t>
      </w:r>
      <w:r w:rsidR="00574D0E" w:rsidRPr="00574D0E">
        <w:t>vmps                     Enable timer to recover from vmps shutdown error</w:t>
      </w:r>
    </w:p>
    <w:p w14:paraId="3FFCD62D" w14:textId="77777777" w:rsidR="001E4AB0" w:rsidRDefault="001E4AB0" w:rsidP="001E4AB0">
      <w:pPr>
        <w:pStyle w:val="CMDOutput"/>
      </w:pPr>
    </w:p>
    <w:p w14:paraId="3FFCD62E" w14:textId="77777777" w:rsidR="001E4AB0" w:rsidRPr="00E8004F" w:rsidRDefault="001E4AB0" w:rsidP="001E4AB0">
      <w:pPr>
        <w:pStyle w:val="CMDOutput"/>
        <w:rPr>
          <w:b/>
          <w:sz w:val="20"/>
          <w:szCs w:val="20"/>
        </w:rPr>
      </w:pPr>
      <w:r w:rsidRPr="00E8004F">
        <w:rPr>
          <w:sz w:val="20"/>
          <w:szCs w:val="20"/>
        </w:rPr>
        <w:t>ALS1(config)#</w:t>
      </w:r>
      <w:r w:rsidR="00E8004F">
        <w:rPr>
          <w:sz w:val="20"/>
          <w:szCs w:val="20"/>
        </w:rPr>
        <w:t xml:space="preserve"> </w:t>
      </w:r>
      <w:r w:rsidRPr="00E8004F">
        <w:rPr>
          <w:b/>
          <w:sz w:val="20"/>
          <w:szCs w:val="20"/>
        </w:rPr>
        <w:t>errdisable recover cause psecure-violation</w:t>
      </w:r>
    </w:p>
    <w:p w14:paraId="3FFCD62F" w14:textId="77777777" w:rsidR="001E4AB0" w:rsidRDefault="00574D0E" w:rsidP="00574D0E">
      <w:pPr>
        <w:pStyle w:val="BodyFormat"/>
      </w:pPr>
      <w:r>
        <w:t xml:space="preserve">Configure the recovery interval </w:t>
      </w:r>
      <w:r w:rsidR="00CD6744">
        <w:t xml:space="preserve">for 30 seconds.  If no recovery interval is specified, the recovery time defaults to 300 seconds.  </w:t>
      </w:r>
    </w:p>
    <w:p w14:paraId="3FFCD630" w14:textId="77777777" w:rsidR="00CD6744" w:rsidRPr="00E8004F" w:rsidRDefault="00CD6744" w:rsidP="001E4AB0">
      <w:pPr>
        <w:pStyle w:val="CMDOutput"/>
        <w:rPr>
          <w:b/>
          <w:sz w:val="20"/>
          <w:szCs w:val="20"/>
        </w:rPr>
      </w:pPr>
      <w:r w:rsidRPr="00E8004F">
        <w:rPr>
          <w:sz w:val="20"/>
          <w:szCs w:val="20"/>
        </w:rPr>
        <w:t>ALS1(config)#</w:t>
      </w:r>
      <w:r w:rsidR="00E8004F">
        <w:rPr>
          <w:sz w:val="20"/>
          <w:szCs w:val="20"/>
        </w:rPr>
        <w:t xml:space="preserve"> </w:t>
      </w:r>
      <w:r w:rsidRPr="00E8004F">
        <w:rPr>
          <w:b/>
          <w:sz w:val="20"/>
          <w:szCs w:val="20"/>
        </w:rPr>
        <w:t>errdisable recovery interval ?</w:t>
      </w:r>
    </w:p>
    <w:p w14:paraId="3FFCD631" w14:textId="77777777" w:rsidR="00CD6744" w:rsidRPr="00E8004F" w:rsidRDefault="00CD6744" w:rsidP="001E4AB0">
      <w:pPr>
        <w:pStyle w:val="CMDOutput"/>
        <w:rPr>
          <w:sz w:val="20"/>
          <w:szCs w:val="20"/>
        </w:rPr>
      </w:pPr>
      <w:r w:rsidRPr="00E8004F">
        <w:rPr>
          <w:sz w:val="20"/>
          <w:szCs w:val="20"/>
        </w:rPr>
        <w:t xml:space="preserve">  </w:t>
      </w:r>
      <w:r w:rsidRPr="00E8004F">
        <w:rPr>
          <w:sz w:val="20"/>
          <w:szCs w:val="20"/>
        </w:rPr>
        <w:tab/>
        <w:t>&lt;30-86400&gt;  timer-</w:t>
      </w:r>
      <w:r w:rsidR="00D511DA" w:rsidRPr="00E8004F">
        <w:rPr>
          <w:sz w:val="20"/>
          <w:szCs w:val="20"/>
        </w:rPr>
        <w:t>interval (</w:t>
      </w:r>
      <w:r w:rsidRPr="00E8004F">
        <w:rPr>
          <w:sz w:val="20"/>
          <w:szCs w:val="20"/>
        </w:rPr>
        <w:t>sec)</w:t>
      </w:r>
    </w:p>
    <w:p w14:paraId="3FFCD632" w14:textId="77777777" w:rsidR="00577E2F" w:rsidRPr="00E8004F" w:rsidRDefault="00CD6744" w:rsidP="001E4AB0">
      <w:pPr>
        <w:pStyle w:val="CMDOutput"/>
        <w:rPr>
          <w:b/>
          <w:sz w:val="20"/>
          <w:szCs w:val="20"/>
        </w:rPr>
      </w:pPr>
      <w:r w:rsidRPr="00E8004F">
        <w:rPr>
          <w:sz w:val="20"/>
          <w:szCs w:val="20"/>
        </w:rPr>
        <w:t>ALS1(config)#</w:t>
      </w:r>
      <w:r w:rsidR="00E8004F">
        <w:rPr>
          <w:sz w:val="20"/>
          <w:szCs w:val="20"/>
        </w:rPr>
        <w:t xml:space="preserve"> </w:t>
      </w:r>
      <w:r w:rsidRPr="00E8004F">
        <w:rPr>
          <w:b/>
          <w:sz w:val="20"/>
          <w:szCs w:val="20"/>
        </w:rPr>
        <w:t xml:space="preserve">errdisable recovery interval 30  </w:t>
      </w:r>
    </w:p>
    <w:p w14:paraId="3FFCD633" w14:textId="77777777" w:rsidR="001E4AB0" w:rsidRDefault="001E4AB0" w:rsidP="001E4AB0">
      <w:pPr>
        <w:pStyle w:val="CMD"/>
      </w:pPr>
    </w:p>
    <w:p w14:paraId="3FFCD634" w14:textId="77777777" w:rsidR="00577E2F" w:rsidRDefault="00577E2F" w:rsidP="001E4AB0">
      <w:pPr>
        <w:pStyle w:val="BodyTextL25"/>
      </w:pPr>
      <w:r w:rsidRPr="00577E2F">
        <w:t xml:space="preserve">Use the </w:t>
      </w:r>
      <w:r w:rsidRPr="001E4AB0">
        <w:rPr>
          <w:rFonts w:ascii="Courier New" w:hAnsi="Courier New" w:cs="Courier New"/>
          <w:b/>
        </w:rPr>
        <w:t>show errdisable recovery</w:t>
      </w:r>
      <w:r w:rsidRPr="00577E2F">
        <w:t xml:space="preserve"> command to view the configuration.</w:t>
      </w:r>
    </w:p>
    <w:p w14:paraId="3FFCD635" w14:textId="77777777" w:rsidR="001E4AB0" w:rsidRPr="00577E2F" w:rsidRDefault="001E4AB0" w:rsidP="001E4AB0">
      <w:pPr>
        <w:pStyle w:val="BodyTextL25"/>
      </w:pPr>
    </w:p>
    <w:p w14:paraId="3FFCD636" w14:textId="77777777" w:rsidR="00577E2F" w:rsidRPr="001E4AB0" w:rsidRDefault="00577E2F" w:rsidP="001E4AB0">
      <w:pPr>
        <w:pStyle w:val="CommandFont"/>
        <w:rPr>
          <w:b/>
        </w:rPr>
      </w:pPr>
      <w:r w:rsidRPr="00577E2F">
        <w:t>ALS1#</w:t>
      </w:r>
      <w:r w:rsidRPr="001E4AB0">
        <w:rPr>
          <w:b/>
        </w:rPr>
        <w:t>sh errdisable recovery</w:t>
      </w:r>
    </w:p>
    <w:p w14:paraId="3FFCD637" w14:textId="77777777" w:rsidR="00577E2F" w:rsidRPr="00577E2F" w:rsidRDefault="00577E2F" w:rsidP="001E4AB0">
      <w:pPr>
        <w:pStyle w:val="CommandFont"/>
      </w:pPr>
      <w:r w:rsidRPr="00577E2F">
        <w:t>ErrDisable Reason            Timer Status</w:t>
      </w:r>
    </w:p>
    <w:p w14:paraId="3FFCD638" w14:textId="77777777" w:rsidR="00577E2F" w:rsidRPr="00577E2F" w:rsidRDefault="00577E2F" w:rsidP="001E4AB0">
      <w:pPr>
        <w:pStyle w:val="CommandFont"/>
      </w:pPr>
      <w:r w:rsidRPr="00577E2F">
        <w:t>-----------------            --------------</w:t>
      </w:r>
    </w:p>
    <w:p w14:paraId="3FFCD639" w14:textId="77777777" w:rsidR="00577E2F" w:rsidRPr="00577E2F" w:rsidRDefault="00577E2F" w:rsidP="001E4AB0">
      <w:pPr>
        <w:pStyle w:val="CommandFont"/>
      </w:pPr>
      <w:r w:rsidRPr="00577E2F">
        <w:t>arp-inspection               Disabled</w:t>
      </w:r>
    </w:p>
    <w:p w14:paraId="3FFCD63A" w14:textId="77777777" w:rsidR="00577E2F" w:rsidRPr="00577E2F" w:rsidRDefault="00577E2F" w:rsidP="001E4AB0">
      <w:pPr>
        <w:pStyle w:val="CommandFont"/>
      </w:pPr>
      <w:r w:rsidRPr="00577E2F">
        <w:t>bpduguard                    Disabled</w:t>
      </w:r>
    </w:p>
    <w:p w14:paraId="3FFCD63B" w14:textId="77777777" w:rsidR="00577E2F" w:rsidRPr="00577E2F" w:rsidRDefault="00577E2F" w:rsidP="001E4AB0">
      <w:pPr>
        <w:pStyle w:val="CommandFont"/>
      </w:pPr>
      <w:r w:rsidRPr="00577E2F">
        <w:t>channel-misconfig (STP)      Disabled</w:t>
      </w:r>
    </w:p>
    <w:p w14:paraId="3FFCD63C" w14:textId="77777777" w:rsidR="00577E2F" w:rsidRPr="00577E2F" w:rsidRDefault="00577E2F" w:rsidP="001E4AB0">
      <w:pPr>
        <w:pStyle w:val="CommandFont"/>
      </w:pPr>
      <w:r w:rsidRPr="00577E2F">
        <w:t>dhcp-rate-limit              Disabled</w:t>
      </w:r>
    </w:p>
    <w:p w14:paraId="3FFCD63D" w14:textId="77777777" w:rsidR="00577E2F" w:rsidRPr="00577E2F" w:rsidRDefault="00577E2F" w:rsidP="001E4AB0">
      <w:pPr>
        <w:pStyle w:val="CommandFont"/>
      </w:pPr>
      <w:r w:rsidRPr="00577E2F">
        <w:t>dtp-flap                     Disabled</w:t>
      </w:r>
    </w:p>
    <w:p w14:paraId="3FFCD63E" w14:textId="77777777" w:rsidR="00577E2F" w:rsidRPr="00577E2F" w:rsidRDefault="00577E2F" w:rsidP="001E4AB0">
      <w:pPr>
        <w:pStyle w:val="CommandFont"/>
      </w:pPr>
      <w:r w:rsidRPr="00577E2F">
        <w:t>gbic-invalid                 Disabled</w:t>
      </w:r>
    </w:p>
    <w:p w14:paraId="3FFCD63F" w14:textId="77777777" w:rsidR="00577E2F" w:rsidRPr="00577E2F" w:rsidRDefault="00577E2F" w:rsidP="001E4AB0">
      <w:pPr>
        <w:pStyle w:val="CommandFont"/>
      </w:pPr>
      <w:r w:rsidRPr="00577E2F">
        <w:t>inline-power                 Disabled</w:t>
      </w:r>
    </w:p>
    <w:p w14:paraId="3FFCD640" w14:textId="77777777" w:rsidR="00577E2F" w:rsidRPr="00577E2F" w:rsidRDefault="00577E2F" w:rsidP="001E4AB0">
      <w:pPr>
        <w:pStyle w:val="CommandFont"/>
      </w:pPr>
      <w:r w:rsidRPr="00577E2F">
        <w:t>link-flap                    Disabled</w:t>
      </w:r>
    </w:p>
    <w:p w14:paraId="3FFCD641" w14:textId="77777777" w:rsidR="00577E2F" w:rsidRPr="00577E2F" w:rsidRDefault="00577E2F" w:rsidP="001E4AB0">
      <w:pPr>
        <w:pStyle w:val="CommandFont"/>
      </w:pPr>
      <w:r w:rsidRPr="00577E2F">
        <w:t>mac-limit                    Disabled</w:t>
      </w:r>
    </w:p>
    <w:p w14:paraId="3FFCD642" w14:textId="77777777" w:rsidR="00577E2F" w:rsidRPr="00577E2F" w:rsidRDefault="00577E2F" w:rsidP="001E4AB0">
      <w:pPr>
        <w:pStyle w:val="CommandFont"/>
      </w:pPr>
      <w:r w:rsidRPr="00577E2F">
        <w:t>loopback                     Disabled</w:t>
      </w:r>
    </w:p>
    <w:p w14:paraId="3FFCD643" w14:textId="77777777" w:rsidR="00577E2F" w:rsidRPr="00577E2F" w:rsidRDefault="00577E2F" w:rsidP="001E4AB0">
      <w:pPr>
        <w:pStyle w:val="CommandFont"/>
      </w:pPr>
      <w:r w:rsidRPr="00577E2F">
        <w:t>pagp-flap                    Disabled</w:t>
      </w:r>
    </w:p>
    <w:p w14:paraId="3FFCD644" w14:textId="77777777" w:rsidR="00577E2F" w:rsidRPr="00577E2F" w:rsidRDefault="00577E2F" w:rsidP="001E4AB0">
      <w:pPr>
        <w:pStyle w:val="CommandFont"/>
      </w:pPr>
      <w:r w:rsidRPr="00577E2F">
        <w:t>port-mode-failure            Disabled</w:t>
      </w:r>
    </w:p>
    <w:p w14:paraId="3FFCD645" w14:textId="77777777" w:rsidR="00577E2F" w:rsidRPr="00577E2F" w:rsidRDefault="00577E2F" w:rsidP="001E4AB0">
      <w:pPr>
        <w:pStyle w:val="CommandFont"/>
      </w:pPr>
      <w:r w:rsidRPr="00577E2F">
        <w:t>pppoe-ia-rate-limit          Disabled</w:t>
      </w:r>
    </w:p>
    <w:p w14:paraId="3FFCD646" w14:textId="77777777" w:rsidR="00577E2F" w:rsidRPr="00577E2F" w:rsidRDefault="00577E2F" w:rsidP="001E4AB0">
      <w:pPr>
        <w:pStyle w:val="CommandFont"/>
      </w:pPr>
      <w:r w:rsidRPr="00577E2F">
        <w:rPr>
          <w:highlight w:val="yellow"/>
        </w:rPr>
        <w:t>psecure-violation            Enabled</w:t>
      </w:r>
    </w:p>
    <w:p w14:paraId="3FFCD647" w14:textId="77777777" w:rsidR="00577E2F" w:rsidRPr="00577E2F" w:rsidRDefault="00577E2F" w:rsidP="001E4AB0">
      <w:pPr>
        <w:pStyle w:val="CommandFont"/>
      </w:pPr>
      <w:r w:rsidRPr="00577E2F">
        <w:t>security-violation           Disabled</w:t>
      </w:r>
    </w:p>
    <w:p w14:paraId="3FFCD648" w14:textId="77777777" w:rsidR="00577E2F" w:rsidRPr="00577E2F" w:rsidRDefault="00577E2F" w:rsidP="001E4AB0">
      <w:pPr>
        <w:pStyle w:val="CommandFont"/>
      </w:pPr>
      <w:r w:rsidRPr="00577E2F">
        <w:t>sfp-config-mismatch          Disabled</w:t>
      </w:r>
    </w:p>
    <w:p w14:paraId="3FFCD649" w14:textId="77777777" w:rsidR="00577E2F" w:rsidRPr="00577E2F" w:rsidRDefault="00577E2F" w:rsidP="001E4AB0">
      <w:pPr>
        <w:pStyle w:val="CommandFont"/>
      </w:pPr>
      <w:r w:rsidRPr="00577E2F">
        <w:t>small-frame                  Disabled</w:t>
      </w:r>
    </w:p>
    <w:p w14:paraId="3FFCD64A" w14:textId="77777777" w:rsidR="00577E2F" w:rsidRPr="00577E2F" w:rsidRDefault="00577E2F" w:rsidP="001E4AB0">
      <w:pPr>
        <w:pStyle w:val="CommandFont"/>
      </w:pPr>
      <w:r w:rsidRPr="00577E2F">
        <w:t>storm-control                Disabled</w:t>
      </w:r>
    </w:p>
    <w:p w14:paraId="3FFCD64B" w14:textId="77777777" w:rsidR="00577E2F" w:rsidRPr="00577E2F" w:rsidRDefault="00577E2F" w:rsidP="001E4AB0">
      <w:pPr>
        <w:pStyle w:val="CommandFont"/>
      </w:pPr>
      <w:r w:rsidRPr="00577E2F">
        <w:t>udld                         Disabled</w:t>
      </w:r>
    </w:p>
    <w:p w14:paraId="3FFCD64C" w14:textId="77777777" w:rsidR="00577E2F" w:rsidRPr="00577E2F" w:rsidRDefault="00577E2F" w:rsidP="001E4AB0">
      <w:pPr>
        <w:pStyle w:val="CommandFont"/>
      </w:pPr>
      <w:r w:rsidRPr="00577E2F">
        <w:t>vmps                         Disabled</w:t>
      </w:r>
    </w:p>
    <w:p w14:paraId="3FFCD64D" w14:textId="77777777" w:rsidR="00577E2F" w:rsidRPr="00577E2F" w:rsidRDefault="00577E2F" w:rsidP="001E4AB0">
      <w:pPr>
        <w:pStyle w:val="CommandFont"/>
      </w:pPr>
      <w:r w:rsidRPr="00577E2F">
        <w:t>psp                          Disabled</w:t>
      </w:r>
    </w:p>
    <w:p w14:paraId="3FFCD64E" w14:textId="77777777" w:rsidR="00577E2F" w:rsidRPr="00577E2F" w:rsidRDefault="00577E2F" w:rsidP="001E4AB0">
      <w:pPr>
        <w:pStyle w:val="CommandFont"/>
      </w:pPr>
    </w:p>
    <w:p w14:paraId="3FFCD64F" w14:textId="77777777" w:rsidR="00577E2F" w:rsidRPr="00577E2F" w:rsidRDefault="00577E2F" w:rsidP="001E4AB0">
      <w:pPr>
        <w:pStyle w:val="CommandFont"/>
      </w:pPr>
      <w:r w:rsidRPr="00577E2F">
        <w:t>Timer interval: 30 seconds</w:t>
      </w:r>
    </w:p>
    <w:p w14:paraId="3FFCD650" w14:textId="77777777" w:rsidR="00CD6744" w:rsidRDefault="00577E2F" w:rsidP="001E4AB0">
      <w:pPr>
        <w:pStyle w:val="CommandFont"/>
      </w:pPr>
      <w:r w:rsidRPr="00577E2F">
        <w:t>Interfaces that will be enabled at the next timeout:</w:t>
      </w:r>
      <w:r w:rsidR="00CD6744" w:rsidRPr="00577E2F">
        <w:tab/>
      </w:r>
    </w:p>
    <w:p w14:paraId="0A14C077" w14:textId="27332B5A" w:rsidR="00C77D4B" w:rsidRDefault="00C77D4B" w:rsidP="001E4AB0">
      <w:pPr>
        <w:pStyle w:val="CommandFont"/>
      </w:pPr>
    </w:p>
    <w:p w14:paraId="063E82F9" w14:textId="7BC42CF2" w:rsidR="00C77D4B" w:rsidRDefault="00C77D4B" w:rsidP="00C77D4B">
      <w:pPr>
        <w:pStyle w:val="BodyFormat"/>
        <w:ind w:left="0"/>
        <w:rPr>
          <w:b/>
          <w:sz w:val="22"/>
          <w:szCs w:val="22"/>
        </w:rPr>
      </w:pPr>
      <w:r w:rsidRPr="00C77D4B">
        <w:rPr>
          <w:b/>
          <w:sz w:val="22"/>
          <w:szCs w:val="22"/>
        </w:rPr>
        <w:t>Pou</w:t>
      </w:r>
      <w:r>
        <w:rPr>
          <w:b/>
          <w:sz w:val="22"/>
          <w:szCs w:val="22"/>
          <w:lang w:val="sk-SK"/>
        </w:rPr>
        <w:t>ž</w:t>
      </w:r>
      <w:r w:rsidRPr="00C77D4B">
        <w:rPr>
          <w:b/>
          <w:sz w:val="22"/>
          <w:szCs w:val="22"/>
        </w:rPr>
        <w:t>i KaliLnux/Linux</w:t>
      </w:r>
    </w:p>
    <w:p w14:paraId="11CA55BB" w14:textId="6C46C4D0" w:rsidR="00C77D4B" w:rsidRPr="00C77D4B" w:rsidRDefault="00C77D4B" w:rsidP="00C77D4B">
      <w:pPr>
        <w:pStyle w:val="BodyFormat"/>
        <w:ind w:left="0"/>
        <w:rPr>
          <w:sz w:val="22"/>
          <w:szCs w:val="22"/>
          <w:lang w:val="sk-SK"/>
        </w:rPr>
      </w:pPr>
      <w:r>
        <w:rPr>
          <w:sz w:val="22"/>
          <w:szCs w:val="22"/>
        </w:rPr>
        <w:t xml:space="preserve"> N</w:t>
      </w:r>
      <w:r>
        <w:rPr>
          <w:sz w:val="22"/>
          <w:szCs w:val="22"/>
          <w:lang w:val="sk-SK"/>
        </w:rPr>
        <w:t>ástroj macof generuje rámce s náhodnými zdrojovými MAC adresami:</w:t>
      </w:r>
    </w:p>
    <w:p w14:paraId="587E2E54" w14:textId="71347F3E" w:rsidR="00C77D4B" w:rsidRDefault="00C77D4B" w:rsidP="00C77D4B">
      <w:pPr>
        <w:pStyle w:val="CommandFont"/>
        <w:rPr>
          <w:highlight w:val="yellow"/>
        </w:rPr>
      </w:pPr>
      <w:r w:rsidRPr="00C77D4B">
        <w:rPr>
          <w:highlight w:val="yellow"/>
        </w:rPr>
        <w:t>Macof –I eth0 2&gt;/dev/null</w:t>
      </w:r>
    </w:p>
    <w:p w14:paraId="13EC0B0D" w14:textId="75DF4208" w:rsidR="004F5896" w:rsidRPr="004F5896" w:rsidRDefault="004F5896" w:rsidP="004F5896">
      <w:pPr>
        <w:pStyle w:val="BodyFormat"/>
        <w:ind w:left="0"/>
        <w:rPr>
          <w:sz w:val="22"/>
          <w:szCs w:val="22"/>
          <w:lang w:val="sk-SK"/>
        </w:rPr>
      </w:pPr>
    </w:p>
    <w:p w14:paraId="05FBFF68" w14:textId="25561C9E" w:rsidR="004F5896" w:rsidRPr="004F5896" w:rsidRDefault="004F5896" w:rsidP="004F5896">
      <w:pPr>
        <w:pStyle w:val="BodyFormat"/>
        <w:ind w:left="0"/>
        <w:rPr>
          <w:sz w:val="22"/>
          <w:szCs w:val="22"/>
          <w:lang w:val="sk-SK"/>
        </w:rPr>
      </w:pPr>
      <w:r w:rsidRPr="004F5896">
        <w:rPr>
          <w:sz w:val="22"/>
          <w:szCs w:val="22"/>
          <w:lang w:val="sk-SK"/>
        </w:rPr>
        <w:t xml:space="preserve">Prejaví </w:t>
      </w:r>
      <w:r>
        <w:rPr>
          <w:sz w:val="22"/>
          <w:szCs w:val="22"/>
          <w:lang w:val="sk-SK"/>
        </w:rPr>
        <w:t>sa to nárastom počtu MAC adries v CAM tabuľke prepínača.</w:t>
      </w:r>
    </w:p>
    <w:p w14:paraId="3FFCD651" w14:textId="77777777" w:rsidR="006F1F85" w:rsidRDefault="006F1F85" w:rsidP="00534110">
      <w:pPr>
        <w:pStyle w:val="PartHead"/>
        <w:numPr>
          <w:ilvl w:val="0"/>
          <w:numId w:val="0"/>
        </w:numPr>
        <w:rPr>
          <w:sz w:val="24"/>
          <w:szCs w:val="24"/>
        </w:rPr>
      </w:pPr>
      <w:r w:rsidRPr="007A682B">
        <w:rPr>
          <w:sz w:val="24"/>
          <w:szCs w:val="24"/>
        </w:rPr>
        <w:t xml:space="preserve">Configure </w:t>
      </w:r>
      <w:r w:rsidR="007315FD" w:rsidRPr="007A682B">
        <w:rPr>
          <w:sz w:val="24"/>
          <w:szCs w:val="24"/>
        </w:rPr>
        <w:t xml:space="preserve">IPv4 </w:t>
      </w:r>
      <w:r w:rsidR="007A682B" w:rsidRPr="007A682B">
        <w:rPr>
          <w:sz w:val="24"/>
          <w:szCs w:val="24"/>
        </w:rPr>
        <w:t>DHCP snooping</w:t>
      </w:r>
    </w:p>
    <w:p w14:paraId="3FFCD652" w14:textId="77777777" w:rsidR="006F1F85" w:rsidRDefault="006F1F85" w:rsidP="006F1F85">
      <w:pPr>
        <w:pStyle w:val="BodyFormat"/>
      </w:pPr>
      <w:r>
        <w:t>DHCP spoofing is a type of attack p</w:t>
      </w:r>
      <w:r>
        <w:rPr>
          <w:color w:val="000000"/>
        </w:rPr>
        <w:t xml:space="preserve">rimarily </w:t>
      </w:r>
      <w:r w:rsidR="0003503D">
        <w:rPr>
          <w:color w:val="000000"/>
        </w:rPr>
        <w:t>where an unauthorized device assigns</w:t>
      </w:r>
      <w:r>
        <w:rPr>
          <w:color w:val="000000"/>
        </w:rPr>
        <w:t xml:space="preserve"> IP addressing and configuration information</w:t>
      </w:r>
      <w:r w:rsidR="0003503D">
        <w:rPr>
          <w:color w:val="000000"/>
        </w:rPr>
        <w:t xml:space="preserve"> to hosts on the network</w:t>
      </w:r>
      <w:r>
        <w:rPr>
          <w:color w:val="000000"/>
        </w:rPr>
        <w:t xml:space="preserve">. </w:t>
      </w:r>
    </w:p>
    <w:p w14:paraId="3FFCD653" w14:textId="77777777" w:rsidR="007315FD" w:rsidRDefault="007315FD" w:rsidP="006F1F85">
      <w:pPr>
        <w:pStyle w:val="BodyFormat"/>
      </w:pPr>
      <w:r>
        <w:t>IPv4 DHCP servers reply to DHCPDISCOVER frames. These frames are generally BROADCAST, which means they are seen all over the network. The attacker replies to a DHCP request, claiming to have valid gateway and DNS information. A valid DHCP server might also reply to the request, but if the attacker’s reply reaches the requestor first, the invalid information from the attacker is used.</w:t>
      </w:r>
      <w:r w:rsidRPr="007315FD">
        <w:rPr>
          <w:color w:val="000000"/>
        </w:rPr>
        <w:t xml:space="preserve"> </w:t>
      </w:r>
      <w:r>
        <w:rPr>
          <w:color w:val="000000"/>
        </w:rPr>
        <w:t>This can lead to a denial of service or traffic interception</w:t>
      </w:r>
      <w:r>
        <w:t>.</w:t>
      </w:r>
    </w:p>
    <w:p w14:paraId="6FA6E59E" w14:textId="77777777" w:rsidR="00A2579C" w:rsidRPr="00A2579C" w:rsidRDefault="00A2579C" w:rsidP="00A2579C">
      <w:pPr>
        <w:pStyle w:val="BodyFormat"/>
        <w:ind w:left="0"/>
        <w:rPr>
          <w:b/>
          <w:sz w:val="22"/>
          <w:szCs w:val="22"/>
        </w:rPr>
      </w:pPr>
      <w:r w:rsidRPr="00A2579C">
        <w:rPr>
          <w:b/>
          <w:sz w:val="22"/>
          <w:szCs w:val="22"/>
        </w:rPr>
        <w:t>Konfigurácia DHCP servera</w:t>
      </w:r>
    </w:p>
    <w:p w14:paraId="69688D6C" w14:textId="6EC54202" w:rsidR="00A2579C" w:rsidRDefault="00A2579C" w:rsidP="006F1F85">
      <w:pPr>
        <w:pStyle w:val="BodyFormat"/>
      </w:pPr>
      <w:r>
        <w:t>Skôr ako budeš pokračovať, konfiguruj prepínač DLS2 ako DHCP server pre VLAN 100 a VLAN 200.</w:t>
      </w:r>
    </w:p>
    <w:p w14:paraId="3FFCD654" w14:textId="77777777" w:rsidR="00A03078" w:rsidRDefault="00E133CB" w:rsidP="00A03078">
      <w:pPr>
        <w:pStyle w:val="BodyFormat"/>
        <w:ind w:left="0"/>
      </w:pPr>
      <w:r>
        <w:rPr>
          <w:b/>
          <w:sz w:val="22"/>
          <w:szCs w:val="22"/>
        </w:rPr>
        <w:t xml:space="preserve">Observe DHCP behavior </w:t>
      </w:r>
      <w:r w:rsidR="00A03078" w:rsidRPr="00A03078">
        <w:rPr>
          <w:b/>
          <w:sz w:val="22"/>
          <w:szCs w:val="22"/>
        </w:rPr>
        <w:t>before applying DHCP snooping</w:t>
      </w:r>
    </w:p>
    <w:p w14:paraId="3FFCD655" w14:textId="77777777" w:rsidR="007315FD" w:rsidRDefault="00A03078" w:rsidP="006F1F85">
      <w:pPr>
        <w:pStyle w:val="BodyFormat"/>
      </w:pPr>
      <w:r>
        <w:t xml:space="preserve">To validate this is happening, observe the current operation. </w:t>
      </w:r>
      <w:r w:rsidR="007315FD">
        <w:t xml:space="preserve"> </w:t>
      </w:r>
      <w:r>
        <w:t>O</w:t>
      </w:r>
      <w:r w:rsidR="004832CA">
        <w:t>n ALS1 reassign HOSTA on f0/6 from VLAN 100 to VLAN 200. R</w:t>
      </w:r>
      <w:r w:rsidR="007315FD">
        <w:t>un wireshark</w:t>
      </w:r>
      <w:r w:rsidR="00E133CB">
        <w:t xml:space="preserve"> </w:t>
      </w:r>
      <w:r w:rsidR="007315FD">
        <w:t>on HOST</w:t>
      </w:r>
      <w:r>
        <w:t>_</w:t>
      </w:r>
      <w:r w:rsidR="007315FD">
        <w:t>A</w:t>
      </w:r>
      <w:r w:rsidR="004832CA">
        <w:t xml:space="preserve">. </w:t>
      </w:r>
    </w:p>
    <w:p w14:paraId="3FFCD656" w14:textId="77777777" w:rsidR="00E133CB" w:rsidRDefault="00E133CB" w:rsidP="00E133CB">
      <w:pPr>
        <w:pStyle w:val="CommandFont"/>
        <w:rPr>
          <w:b/>
        </w:rPr>
      </w:pPr>
      <w:r>
        <w:t xml:space="preserve">ALS1(config)# </w:t>
      </w:r>
      <w:r w:rsidRPr="00F4171C">
        <w:rPr>
          <w:b/>
        </w:rPr>
        <w:t xml:space="preserve">interface </w:t>
      </w:r>
      <w:r>
        <w:rPr>
          <w:b/>
        </w:rPr>
        <w:t>fastethernet 0/6</w:t>
      </w:r>
      <w:r w:rsidRPr="00F4171C">
        <w:rPr>
          <w:b/>
        </w:rPr>
        <w:t xml:space="preserve"> </w:t>
      </w:r>
    </w:p>
    <w:p w14:paraId="3FFCD657" w14:textId="77777777" w:rsidR="00E133CB" w:rsidRDefault="00E133CB" w:rsidP="00E133CB">
      <w:pPr>
        <w:pStyle w:val="CommandFont"/>
        <w:rPr>
          <w:b/>
        </w:rPr>
      </w:pPr>
      <w:r>
        <w:t xml:space="preserve">ALS1(config-if-range)# </w:t>
      </w:r>
      <w:r>
        <w:rPr>
          <w:b/>
        </w:rPr>
        <w:t>switchport access vlan 200</w:t>
      </w:r>
    </w:p>
    <w:p w14:paraId="3FFCD658" w14:textId="77777777" w:rsidR="00E133CB" w:rsidRDefault="00E133CB" w:rsidP="00E133CB">
      <w:pPr>
        <w:pStyle w:val="CommandFont"/>
        <w:rPr>
          <w:b/>
        </w:rPr>
      </w:pPr>
      <w:r>
        <w:t xml:space="preserve">ALS1(config-if-range)# </w:t>
      </w:r>
      <w:r w:rsidRPr="00F4171C">
        <w:rPr>
          <w:b/>
        </w:rPr>
        <w:t>exit</w:t>
      </w:r>
    </w:p>
    <w:p w14:paraId="3FFCD659" w14:textId="77777777" w:rsidR="00FC22F0" w:rsidRDefault="00FC22F0" w:rsidP="00E133CB">
      <w:pPr>
        <w:pStyle w:val="CommandFont"/>
        <w:rPr>
          <w:b/>
        </w:rPr>
      </w:pPr>
    </w:p>
    <w:p w14:paraId="3FFCD65A" w14:textId="77777777" w:rsidR="00E133CB" w:rsidRDefault="00E133CB" w:rsidP="00E133CB">
      <w:pPr>
        <w:pStyle w:val="BodyFormat"/>
      </w:pPr>
      <w:r>
        <w:t>Change HOST_B's network configuration from a statically assigned address on vlan 200  to use DHCP. Issue  an</w:t>
      </w:r>
      <w:r w:rsidRPr="004832CA">
        <w:rPr>
          <w:rFonts w:ascii="Courier New" w:hAnsi="Courier New" w:cs="Courier New"/>
          <w:b/>
        </w:rPr>
        <w:t xml:space="preserve"> ipconfig /renew</w:t>
      </w:r>
      <w:r>
        <w:t xml:space="preserve"> on HOSTB.</w:t>
      </w:r>
    </w:p>
    <w:p w14:paraId="3FFCD65B" w14:textId="77777777" w:rsidR="00E133CB" w:rsidRDefault="005B7030" w:rsidP="00E133CB">
      <w:pPr>
        <w:pStyle w:val="BodyFormat"/>
      </w:pPr>
      <w:r w:rsidRPr="005B7030">
        <w:rPr>
          <w:noProof/>
          <w:lang w:val="sk-SK" w:eastAsia="sk-SK"/>
        </w:rPr>
        <w:drawing>
          <wp:inline distT="0" distB="0" distL="0" distR="0" wp14:anchorId="3FFCDA6A" wp14:editId="3FFCDA6B">
            <wp:extent cx="5943600" cy="3009900"/>
            <wp:effectExtent l="19050" t="0" r="0" b="0"/>
            <wp:docPr id="10" name="Picture 3"/>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0" cstate="print"/>
                    <a:srcRect l="4688" t="6250" r="29687" b="51042"/>
                    <a:stretch>
                      <a:fillRect/>
                    </a:stretch>
                  </pic:blipFill>
                  <pic:spPr bwMode="auto">
                    <a:xfrm>
                      <a:off x="0" y="0"/>
                      <a:ext cx="5943600" cy="3009900"/>
                    </a:xfrm>
                    <a:prstGeom prst="rect">
                      <a:avLst/>
                    </a:prstGeom>
                    <a:noFill/>
                    <a:ln w="9525">
                      <a:noFill/>
                      <a:miter lim="800000"/>
                      <a:headEnd/>
                      <a:tailEnd/>
                    </a:ln>
                  </pic:spPr>
                </pic:pic>
              </a:graphicData>
            </a:graphic>
          </wp:inline>
        </w:drawing>
      </w:r>
    </w:p>
    <w:p w14:paraId="3FFCD65C" w14:textId="77777777" w:rsidR="005B7030" w:rsidRDefault="005B7030" w:rsidP="00E133CB">
      <w:pPr>
        <w:pStyle w:val="BodyFormat"/>
      </w:pPr>
    </w:p>
    <w:p w14:paraId="3FFCD65D" w14:textId="77777777" w:rsidR="005B7030" w:rsidRDefault="00E133CB" w:rsidP="00E133CB">
      <w:pPr>
        <w:pStyle w:val="BodyFormat"/>
      </w:pPr>
      <w:r>
        <w:t>Go back to Host A where Wireshark is running.   HOST_A's Wireshark session will capture the DHCPDISCOVER frame from Host B</w:t>
      </w:r>
      <w:r w:rsidR="005B7030">
        <w:t xml:space="preserve">. </w:t>
      </w:r>
    </w:p>
    <w:p w14:paraId="3FFCD65E" w14:textId="77777777" w:rsidR="005B7030" w:rsidRDefault="005B7030" w:rsidP="00E133CB">
      <w:pPr>
        <w:pStyle w:val="BodyFormat"/>
      </w:pPr>
    </w:p>
    <w:p w14:paraId="3FFCD65F" w14:textId="77777777" w:rsidR="00FC22F0" w:rsidRDefault="00DA3DE2" w:rsidP="00E133CB">
      <w:pPr>
        <w:pStyle w:val="BodyFormat"/>
      </w:pPr>
      <w:r w:rsidRPr="00DA3DE2">
        <w:rPr>
          <w:noProof/>
          <w:lang w:val="sk-SK" w:eastAsia="sk-SK"/>
        </w:rPr>
        <w:drawing>
          <wp:inline distT="0" distB="0" distL="0" distR="0" wp14:anchorId="3FFCDA6C" wp14:editId="3FFCDA6D">
            <wp:extent cx="5943600" cy="2212975"/>
            <wp:effectExtent l="19050" t="0" r="0" b="0"/>
            <wp:docPr id="16" name="Picture 7"/>
            <wp:cNvGraphicFramePr/>
            <a:graphic xmlns:a="http://schemas.openxmlformats.org/drawingml/2006/main">
              <a:graphicData uri="http://schemas.openxmlformats.org/drawingml/2006/picture">
                <pic:pic xmlns:pic="http://schemas.openxmlformats.org/drawingml/2006/picture">
                  <pic:nvPicPr>
                    <pic:cNvPr id="7" name="Picture 2"/>
                    <pic:cNvPicPr>
                      <a:picLocks noGrp="1" noChangeAspect="1" noChangeArrowheads="1"/>
                    </pic:cNvPicPr>
                  </pic:nvPicPr>
                  <pic:blipFill>
                    <a:blip r:embed="rId11" cstate="print"/>
                    <a:srcRect l="12119" t="15152" r="14644" b="34340"/>
                    <a:stretch>
                      <a:fillRect/>
                    </a:stretch>
                  </pic:blipFill>
                  <pic:spPr bwMode="auto">
                    <a:xfrm>
                      <a:off x="0" y="0"/>
                      <a:ext cx="5943600" cy="2212975"/>
                    </a:xfrm>
                    <a:prstGeom prst="rect">
                      <a:avLst/>
                    </a:prstGeom>
                    <a:noFill/>
                    <a:ln w="9525">
                      <a:noFill/>
                      <a:miter lim="800000"/>
                      <a:headEnd/>
                      <a:tailEnd/>
                    </a:ln>
                  </pic:spPr>
                </pic:pic>
              </a:graphicData>
            </a:graphic>
          </wp:inline>
        </w:drawing>
      </w:r>
      <w:r w:rsidRPr="00DA3DE2">
        <w:rPr>
          <w:noProof/>
          <w:lang w:val="sk-SK" w:eastAsia="sk-SK"/>
        </w:rPr>
        <w:drawing>
          <wp:inline distT="0" distB="0" distL="0" distR="0" wp14:anchorId="3FFCDA6E" wp14:editId="3FFCDA6F">
            <wp:extent cx="5943600" cy="3098165"/>
            <wp:effectExtent l="19050" t="0" r="0" b="0"/>
            <wp:docPr id="14" name="Picture 6"/>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 cstate="print"/>
                    <a:srcRect l="12500" t="15625" r="14063" b="33334"/>
                    <a:stretch>
                      <a:fillRect/>
                    </a:stretch>
                  </pic:blipFill>
                  <pic:spPr bwMode="auto">
                    <a:xfrm>
                      <a:off x="0" y="0"/>
                      <a:ext cx="5943600" cy="3098165"/>
                    </a:xfrm>
                    <a:prstGeom prst="rect">
                      <a:avLst/>
                    </a:prstGeom>
                    <a:noFill/>
                    <a:ln w="9525">
                      <a:noFill/>
                      <a:miter lim="800000"/>
                      <a:headEnd/>
                      <a:tailEnd/>
                    </a:ln>
                  </pic:spPr>
                </pic:pic>
              </a:graphicData>
            </a:graphic>
          </wp:inline>
        </w:drawing>
      </w:r>
      <w:r w:rsidR="00E133CB">
        <w:t xml:space="preserve">. </w:t>
      </w:r>
    </w:p>
    <w:p w14:paraId="3FFCD660" w14:textId="77777777" w:rsidR="00E133CB" w:rsidRDefault="00E133CB" w:rsidP="00E133CB">
      <w:pPr>
        <w:pStyle w:val="BodyFormat"/>
      </w:pPr>
      <w:r>
        <w:t xml:space="preserve"> If Host A were an attacker,</w:t>
      </w:r>
      <w:r w:rsidR="00DA3DE2">
        <w:t xml:space="preserve"> the attacker</w:t>
      </w:r>
      <w:r>
        <w:t xml:space="preserve"> could craft DHCP server </w:t>
      </w:r>
      <w:r w:rsidR="00DA3DE2">
        <w:t>OFFER</w:t>
      </w:r>
      <w:r>
        <w:t xml:space="preserve"> messages</w:t>
      </w:r>
      <w:r w:rsidR="00DA3DE2">
        <w:t xml:space="preserve"> or other DHCP sever messgages </w:t>
      </w:r>
      <w:r>
        <w:t xml:space="preserve"> to respond </w:t>
      </w:r>
      <w:r w:rsidR="00DA3DE2">
        <w:t xml:space="preserve">to Host_B’s DHCP request. </w:t>
      </w:r>
    </w:p>
    <w:p w14:paraId="3FFCD661" w14:textId="77777777" w:rsidR="0003503D" w:rsidRDefault="006F1F85" w:rsidP="006F1F85">
      <w:pPr>
        <w:pStyle w:val="BodyFormat"/>
      </w:pPr>
      <w:r>
        <w:t xml:space="preserve">To help protect the network from such an attack, you can use DHCP snooping. </w:t>
      </w:r>
    </w:p>
    <w:p w14:paraId="3FFCD662" w14:textId="77777777" w:rsidR="006F1F85" w:rsidRDefault="006F1F85" w:rsidP="006F1F85">
      <w:pPr>
        <w:pStyle w:val="BodyFormat"/>
      </w:pPr>
      <w:r>
        <w:t>DHCP snooping is a Cisco Catalyst feature that determines which switch ports are allowed to respond to DHCP requests. Ports are identified as trusted or untrusted. Trusted ports permit all DHCP messages, while untrusted ports permit (ingress) DHCP requests only. Trusted ports can host a DHCP server or can be an uplink toward a DHCP server. If a rogue device on an untrusted port attempts to send a DHCP response packet into the network, the port is disabled. From a DHCP snooping perspective, untrusted access ports should not send any DHCP server responses, such as a DHCPOFFER, DHCPACK, or DHCPNAK.</w:t>
      </w:r>
    </w:p>
    <w:p w14:paraId="3FFCD663" w14:textId="77777777" w:rsidR="004832CA" w:rsidRDefault="004832CA" w:rsidP="00534110">
      <w:pPr>
        <w:pStyle w:val="StepHead"/>
        <w:numPr>
          <w:ilvl w:val="0"/>
          <w:numId w:val="0"/>
        </w:numPr>
      </w:pPr>
      <w:r>
        <w:t>Configure IPv4 DHCP Snooping</w:t>
      </w:r>
    </w:p>
    <w:p w14:paraId="3FFCD664" w14:textId="77777777" w:rsidR="00A80708" w:rsidRDefault="006F1F85" w:rsidP="00A80708">
      <w:pPr>
        <w:pStyle w:val="Substepalpha0"/>
        <w:numPr>
          <w:ilvl w:val="0"/>
          <w:numId w:val="21"/>
        </w:numPr>
        <w:rPr>
          <w:rFonts w:cs="Courier New"/>
          <w:szCs w:val="20"/>
        </w:rPr>
      </w:pPr>
      <w:r w:rsidRPr="00CA3ADB">
        <w:t xml:space="preserve">Enable DLS1 and DLS2 to trust DHCP relay information from ALS1 and ALS2 so that the DHCP server can respond to the ALS1 and ALS2 trusted port requests. This is accomplished using the </w:t>
      </w:r>
      <w:r w:rsidRPr="00A80708">
        <w:rPr>
          <w:rFonts w:ascii="Courier New" w:hAnsi="Courier New" w:cs="Courier New"/>
          <w:b/>
          <w:szCs w:val="20"/>
        </w:rPr>
        <w:t>ip dhcp relay information trust-all</w:t>
      </w:r>
      <w:r w:rsidRPr="00CA3ADB">
        <w:rPr>
          <w:rFonts w:cs="Courier New"/>
          <w:szCs w:val="20"/>
        </w:rPr>
        <w:t xml:space="preserve"> command.</w:t>
      </w:r>
    </w:p>
    <w:p w14:paraId="3FFCD665" w14:textId="77777777" w:rsidR="00A80708" w:rsidRPr="00A80708" w:rsidRDefault="00A80708" w:rsidP="00A80708">
      <w:pPr>
        <w:pStyle w:val="Substepalpha0"/>
        <w:numPr>
          <w:ilvl w:val="0"/>
          <w:numId w:val="0"/>
        </w:numPr>
        <w:ind w:left="720"/>
        <w:rPr>
          <w:rFonts w:cs="Courier New"/>
          <w:szCs w:val="20"/>
        </w:rPr>
      </w:pPr>
    </w:p>
    <w:p w14:paraId="3FFCD666" w14:textId="77777777" w:rsidR="006F1F85" w:rsidRPr="00CA3ADB" w:rsidRDefault="006F1F85" w:rsidP="006F1F85">
      <w:pPr>
        <w:pStyle w:val="Commandlineindent"/>
        <w:ind w:left="720"/>
        <w:rPr>
          <w:rFonts w:cs="Courier New"/>
          <w:b/>
          <w:szCs w:val="20"/>
        </w:rPr>
      </w:pPr>
      <w:r w:rsidRPr="00CA3ADB">
        <w:t xml:space="preserve">DLS1(config)# </w:t>
      </w:r>
      <w:r w:rsidRPr="00CA3ADB">
        <w:rPr>
          <w:rFonts w:cs="Courier New"/>
          <w:b/>
          <w:szCs w:val="20"/>
        </w:rPr>
        <w:t>ip dhcp relay information trust-all</w:t>
      </w:r>
    </w:p>
    <w:p w14:paraId="3FFCD667" w14:textId="77777777" w:rsidR="006F1F85" w:rsidRPr="00CA3ADB" w:rsidRDefault="006F1F85" w:rsidP="006F1F85">
      <w:pPr>
        <w:pStyle w:val="Commandlineindent"/>
        <w:ind w:left="720"/>
      </w:pPr>
    </w:p>
    <w:p w14:paraId="3FFCD668" w14:textId="77777777" w:rsidR="006F1F85" w:rsidRDefault="006F1F85" w:rsidP="006F1F85">
      <w:pPr>
        <w:pStyle w:val="Commandlineindent"/>
        <w:ind w:left="720"/>
        <w:rPr>
          <w:rFonts w:cs="Courier New"/>
          <w:b/>
          <w:szCs w:val="20"/>
        </w:rPr>
      </w:pPr>
      <w:r w:rsidRPr="00CA3ADB">
        <w:t xml:space="preserve">DLS2(config)# </w:t>
      </w:r>
      <w:r w:rsidRPr="00CA3ADB">
        <w:rPr>
          <w:rFonts w:cs="Courier New"/>
          <w:b/>
          <w:szCs w:val="20"/>
        </w:rPr>
        <w:t>ip dhcp relay information trust-all</w:t>
      </w:r>
    </w:p>
    <w:p w14:paraId="3FFCD669" w14:textId="77777777" w:rsidR="00A80708" w:rsidRPr="00CA3ADB" w:rsidRDefault="00A80708" w:rsidP="006F1F85">
      <w:pPr>
        <w:pStyle w:val="Commandlineindent"/>
        <w:ind w:left="720"/>
        <w:rPr>
          <w:rFonts w:cs="Courier New"/>
          <w:b/>
          <w:szCs w:val="20"/>
        </w:rPr>
      </w:pPr>
    </w:p>
    <w:p w14:paraId="3FFCD66A" w14:textId="77777777" w:rsidR="006F1F85" w:rsidRDefault="006F1F85" w:rsidP="006F1F85">
      <w:pPr>
        <w:pStyle w:val="Substepalpha0"/>
        <w:numPr>
          <w:ilvl w:val="0"/>
          <w:numId w:val="0"/>
        </w:numPr>
        <w:ind w:left="720"/>
      </w:pPr>
      <w:r w:rsidRPr="006C0D4A">
        <w:rPr>
          <w:b/>
        </w:rPr>
        <w:t>Note</w:t>
      </w:r>
      <w:r w:rsidRPr="006C0D4A">
        <w:t xml:space="preserve">: </w:t>
      </w:r>
      <w:r w:rsidR="00E8004F">
        <w:t xml:space="preserve"> </w:t>
      </w:r>
      <w:r w:rsidRPr="009F6D37">
        <w:rPr>
          <w:color w:val="0D0D0D" w:themeColor="text1" w:themeTint="F2"/>
        </w:rPr>
        <w:t xml:space="preserve">By default switches that relay DHCP requests will insert option-82 information, which can be used for various management functions. When a switch receives a DHCP frame that has option-82 information on an untrusted interface, the frame will be dropped. The </w:t>
      </w:r>
      <w:r w:rsidRPr="009F6D37">
        <w:rPr>
          <w:rFonts w:ascii="Courier New" w:hAnsi="Courier New" w:cs="Courier New"/>
          <w:b/>
          <w:color w:val="0D0D0D" w:themeColor="text1" w:themeTint="F2"/>
        </w:rPr>
        <w:t>ip dhcp relay information trust-all</w:t>
      </w:r>
      <w:r w:rsidRPr="009F6D37">
        <w:rPr>
          <w:color w:val="0D0D0D" w:themeColor="text1" w:themeTint="F2"/>
        </w:rPr>
        <w:t xml:space="preserve"> command is one way to work around this default behavior.</w:t>
      </w:r>
      <w:r>
        <w:t xml:space="preserve"> </w:t>
      </w:r>
      <w:r w:rsidRPr="006C0D4A">
        <w:t>It is not necessary to enable DHCP snooping on the distribution layer switches, although this would allow DLS1 and DLS2 to trust ALS1 and ALS2 as relay agents.</w:t>
      </w:r>
    </w:p>
    <w:p w14:paraId="3FFCD66B" w14:textId="77777777" w:rsidR="006F1F85" w:rsidRPr="00CA3ADB" w:rsidRDefault="006F1F85" w:rsidP="006F1F85">
      <w:pPr>
        <w:pStyle w:val="Substepalpha0"/>
        <w:numPr>
          <w:ilvl w:val="0"/>
          <w:numId w:val="0"/>
        </w:numPr>
        <w:ind w:left="720"/>
      </w:pPr>
      <w:r>
        <w:t>Configure ALS1 and ALS2 to trust DHCP information on the trunk ports only, and limit the rate that requests are received on the access ports.</w:t>
      </w:r>
      <w:r w:rsidR="00A80708">
        <w:t xml:space="preserve"> </w:t>
      </w:r>
      <w:r w:rsidRPr="00CA3ADB">
        <w:t xml:space="preserve">Configuring DHCP snooping on the access layer switches involves the following </w:t>
      </w:r>
      <w:r w:rsidR="00A80708">
        <w:t>steps</w:t>
      </w:r>
      <w:r w:rsidRPr="00CA3ADB">
        <w:t>:</w:t>
      </w:r>
    </w:p>
    <w:p w14:paraId="3FFCD66C" w14:textId="77777777" w:rsidR="006F1F85" w:rsidRPr="00CA3ADB" w:rsidRDefault="006F1F85" w:rsidP="002130E6">
      <w:pPr>
        <w:pStyle w:val="Substepalpha0"/>
        <w:numPr>
          <w:ilvl w:val="0"/>
          <w:numId w:val="25"/>
        </w:numPr>
      </w:pPr>
      <w:r w:rsidRPr="00CA3ADB">
        <w:t xml:space="preserve">Turn snooping on globally using the </w:t>
      </w:r>
      <w:r w:rsidRPr="00A80708">
        <w:rPr>
          <w:rStyle w:val="Command"/>
          <w:rFonts w:ascii="Courier New" w:hAnsi="Courier New" w:cs="Courier New"/>
        </w:rPr>
        <w:t>ip dhcp snooping</w:t>
      </w:r>
      <w:r w:rsidRPr="00CA3ADB">
        <w:t xml:space="preserve"> command.</w:t>
      </w:r>
    </w:p>
    <w:p w14:paraId="3FFCD66D" w14:textId="77777777" w:rsidR="006F1F85" w:rsidRPr="00CA3ADB" w:rsidRDefault="006F1F85" w:rsidP="002130E6">
      <w:pPr>
        <w:pStyle w:val="Substepalpha0"/>
        <w:numPr>
          <w:ilvl w:val="0"/>
          <w:numId w:val="25"/>
        </w:numPr>
      </w:pPr>
      <w:r w:rsidRPr="00CA3ADB">
        <w:t xml:space="preserve">Configure the trusted interfaces with the </w:t>
      </w:r>
      <w:r w:rsidRPr="00A80708">
        <w:rPr>
          <w:rStyle w:val="Command"/>
          <w:rFonts w:ascii="Courier New" w:hAnsi="Courier New" w:cs="Courier New"/>
        </w:rPr>
        <w:t>ip dhcp snooping trust</w:t>
      </w:r>
      <w:r w:rsidRPr="00CA3ADB">
        <w:t xml:space="preserve"> command. By default, all ports are considered untrusted unless statically configured to be trusted. </w:t>
      </w:r>
    </w:p>
    <w:p w14:paraId="3FFCD66E" w14:textId="77777777" w:rsidR="006F1F85" w:rsidRPr="00CA3ADB" w:rsidRDefault="006F1F85" w:rsidP="002130E6">
      <w:pPr>
        <w:pStyle w:val="Substepalpha0"/>
        <w:numPr>
          <w:ilvl w:val="0"/>
          <w:numId w:val="25"/>
        </w:numPr>
      </w:pPr>
      <w:r w:rsidRPr="00CA3ADB">
        <w:t xml:space="preserve">Configure a DHCP request rate limit on the user access ports to limit the number of DHCP requests that are allowed per second. This is configured using the </w:t>
      </w:r>
      <w:r w:rsidRPr="007223F6">
        <w:rPr>
          <w:rStyle w:val="Command"/>
          <w:rFonts w:ascii="Courier New" w:hAnsi="Courier New" w:cs="Courier New"/>
        </w:rPr>
        <w:t xml:space="preserve">ip dhcp snooping limit rate </w:t>
      </w:r>
      <w:r w:rsidRPr="007223F6">
        <w:rPr>
          <w:rStyle w:val="CommandItalics"/>
          <w:rFonts w:ascii="Courier New" w:hAnsi="Courier New" w:cs="Courier New"/>
        </w:rPr>
        <w:t>rate_in_pps</w:t>
      </w:r>
      <w:r w:rsidRPr="00CA3ADB">
        <w:t>. This command prevents DHCP starvation attacks by limiting the rate of the DHCP requests on untrusted ports.</w:t>
      </w:r>
    </w:p>
    <w:p w14:paraId="3FFCD66F" w14:textId="77777777" w:rsidR="006F1F85" w:rsidRDefault="006F1F85" w:rsidP="002130E6">
      <w:pPr>
        <w:pStyle w:val="Substepalpha0"/>
        <w:numPr>
          <w:ilvl w:val="0"/>
          <w:numId w:val="25"/>
        </w:numPr>
      </w:pPr>
      <w:r w:rsidRPr="00CA3ADB">
        <w:t>Configure the VLANs that will use DHCP snooping. In this scenario, DHCP snooping will be used on both the student and staff VLANs.</w:t>
      </w:r>
    </w:p>
    <w:p w14:paraId="3FFCD670" w14:textId="77777777" w:rsidR="007223F6" w:rsidRPr="00CA3ADB" w:rsidRDefault="007223F6" w:rsidP="007223F6">
      <w:pPr>
        <w:pStyle w:val="Substepalpha0"/>
        <w:numPr>
          <w:ilvl w:val="0"/>
          <w:numId w:val="0"/>
        </w:numPr>
        <w:ind w:left="1080"/>
      </w:pPr>
    </w:p>
    <w:p w14:paraId="3FFCD671" w14:textId="77777777" w:rsidR="006F1F85" w:rsidRDefault="006F1F85" w:rsidP="006F1F85">
      <w:pPr>
        <w:pStyle w:val="CommandFont"/>
      </w:pPr>
      <w:r>
        <w:t xml:space="preserve">ALS1(config)# </w:t>
      </w:r>
      <w:r w:rsidRPr="00F4171C">
        <w:rPr>
          <w:b/>
        </w:rPr>
        <w:t>ip dhcp snooping</w:t>
      </w:r>
    </w:p>
    <w:p w14:paraId="3FFCD672" w14:textId="77777777" w:rsidR="006F1F85" w:rsidRDefault="006F1F85" w:rsidP="006F1F85">
      <w:pPr>
        <w:pStyle w:val="CommandFont"/>
      </w:pPr>
      <w:r>
        <w:t xml:space="preserve">ALS1(config)# </w:t>
      </w:r>
      <w:r w:rsidRPr="00F4171C">
        <w:rPr>
          <w:b/>
        </w:rPr>
        <w:t>interface range fastethernet 0/7 - 12</w:t>
      </w:r>
    </w:p>
    <w:p w14:paraId="3FFCD673" w14:textId="77777777" w:rsidR="006F1F85" w:rsidRDefault="006F1F85" w:rsidP="006F1F85">
      <w:pPr>
        <w:pStyle w:val="CommandFont"/>
      </w:pPr>
      <w:r>
        <w:t xml:space="preserve">ALS1(config-if-range)# </w:t>
      </w:r>
      <w:r w:rsidRPr="00F4171C">
        <w:rPr>
          <w:b/>
        </w:rPr>
        <w:t>ip dhcp snooping trust</w:t>
      </w:r>
    </w:p>
    <w:p w14:paraId="3FFCD674" w14:textId="77777777" w:rsidR="006F1F85" w:rsidRDefault="006F1F85" w:rsidP="006F1F85">
      <w:pPr>
        <w:pStyle w:val="CommandFont"/>
      </w:pPr>
      <w:r>
        <w:t xml:space="preserve">ALS1(config-if-range)# </w:t>
      </w:r>
      <w:r w:rsidRPr="00F4171C">
        <w:rPr>
          <w:b/>
        </w:rPr>
        <w:t>exit</w:t>
      </w:r>
    </w:p>
    <w:p w14:paraId="3FFCD675" w14:textId="77777777" w:rsidR="006F1F85" w:rsidRDefault="006F1F85" w:rsidP="006F1F85">
      <w:pPr>
        <w:pStyle w:val="CommandFont"/>
      </w:pPr>
      <w:r>
        <w:t xml:space="preserve">ALS1(config)# </w:t>
      </w:r>
      <w:r w:rsidRPr="00F4171C">
        <w:rPr>
          <w:b/>
        </w:rPr>
        <w:t xml:space="preserve">interface range fastethernet </w:t>
      </w:r>
      <w:r w:rsidR="007223F6">
        <w:rPr>
          <w:b/>
        </w:rPr>
        <w:t>0/6, f</w:t>
      </w:r>
      <w:r w:rsidRPr="00F4171C">
        <w:rPr>
          <w:b/>
        </w:rPr>
        <w:t>0/15 - 24</w:t>
      </w:r>
    </w:p>
    <w:p w14:paraId="3FFCD676" w14:textId="3FF67512" w:rsidR="006F1F85" w:rsidRDefault="006F1F85" w:rsidP="006F1F85">
      <w:pPr>
        <w:pStyle w:val="CommandFont"/>
      </w:pPr>
      <w:r>
        <w:t xml:space="preserve">ALS1(config-if-range)# </w:t>
      </w:r>
      <w:r w:rsidRPr="00F4171C">
        <w:rPr>
          <w:b/>
        </w:rPr>
        <w:t xml:space="preserve">ip dhcp snooping limit rate </w:t>
      </w:r>
      <w:r w:rsidR="00A2579C" w:rsidRPr="00A2579C">
        <w:rPr>
          <w:b/>
          <w:highlight w:val="yellow"/>
        </w:rPr>
        <w:t>5</w:t>
      </w:r>
    </w:p>
    <w:p w14:paraId="3FFCD677" w14:textId="77777777" w:rsidR="006F1F85" w:rsidRDefault="006F1F85" w:rsidP="006F1F85">
      <w:pPr>
        <w:pStyle w:val="CommandFont"/>
      </w:pPr>
      <w:r>
        <w:t xml:space="preserve">ALS1(config-if-range)# </w:t>
      </w:r>
      <w:r w:rsidRPr="00F4171C">
        <w:rPr>
          <w:b/>
        </w:rPr>
        <w:t>exit</w:t>
      </w:r>
    </w:p>
    <w:p w14:paraId="3FFCD678" w14:textId="77777777" w:rsidR="006F1F85" w:rsidRDefault="006F1F85" w:rsidP="006F1F85">
      <w:pPr>
        <w:pStyle w:val="CommandFont"/>
      </w:pPr>
      <w:r>
        <w:t xml:space="preserve">ALS1(config)# </w:t>
      </w:r>
      <w:r w:rsidRPr="00F4171C">
        <w:rPr>
          <w:b/>
        </w:rPr>
        <w:t>ip dhcp snooping vlan 100,200</w:t>
      </w:r>
    </w:p>
    <w:p w14:paraId="3FFCD679" w14:textId="77777777" w:rsidR="006F1F85" w:rsidRDefault="006F1F85" w:rsidP="006F1F85">
      <w:pPr>
        <w:pStyle w:val="CommandFont"/>
      </w:pPr>
    </w:p>
    <w:p w14:paraId="3FFCD67A" w14:textId="77777777" w:rsidR="006F1F85" w:rsidRDefault="006F1F85" w:rsidP="006F1F85">
      <w:pPr>
        <w:pStyle w:val="CommandFont"/>
      </w:pPr>
      <w:r>
        <w:t xml:space="preserve">ALS2(config)# </w:t>
      </w:r>
      <w:r w:rsidRPr="00F4171C">
        <w:rPr>
          <w:b/>
        </w:rPr>
        <w:t>ip dhcp snooping</w:t>
      </w:r>
    </w:p>
    <w:p w14:paraId="3FFCD67B" w14:textId="77777777" w:rsidR="006F1F85" w:rsidRDefault="006F1F85" w:rsidP="006F1F85">
      <w:pPr>
        <w:pStyle w:val="CommandFont"/>
      </w:pPr>
      <w:r>
        <w:t xml:space="preserve">ALS2(config)# </w:t>
      </w:r>
      <w:r w:rsidRPr="00F4171C">
        <w:rPr>
          <w:b/>
        </w:rPr>
        <w:t>interface range fastethernet 0/7 - 12</w:t>
      </w:r>
    </w:p>
    <w:p w14:paraId="3FFCD67C" w14:textId="77777777" w:rsidR="006F1F85" w:rsidRDefault="006F1F85" w:rsidP="006F1F85">
      <w:pPr>
        <w:pStyle w:val="CommandFont"/>
      </w:pPr>
      <w:r>
        <w:t xml:space="preserve">ALS2(config-if-range)# </w:t>
      </w:r>
      <w:r w:rsidRPr="00F4171C">
        <w:rPr>
          <w:b/>
        </w:rPr>
        <w:t>ip dhcp snooping trust</w:t>
      </w:r>
    </w:p>
    <w:p w14:paraId="3FFCD67D" w14:textId="77777777" w:rsidR="006F1F85" w:rsidRDefault="006F1F85" w:rsidP="006F1F85">
      <w:pPr>
        <w:pStyle w:val="CommandFont"/>
      </w:pPr>
      <w:r>
        <w:t xml:space="preserve">ALS2(config-if-range)# </w:t>
      </w:r>
      <w:r w:rsidRPr="00F4171C">
        <w:rPr>
          <w:b/>
        </w:rPr>
        <w:t>exit</w:t>
      </w:r>
    </w:p>
    <w:p w14:paraId="3FFCD67E" w14:textId="77777777" w:rsidR="006F1F85" w:rsidRPr="00F4171C" w:rsidRDefault="006F1F85" w:rsidP="006F1F85">
      <w:pPr>
        <w:pStyle w:val="CommandFont"/>
        <w:rPr>
          <w:b/>
        </w:rPr>
      </w:pPr>
      <w:r>
        <w:t xml:space="preserve">ALS2(config)# </w:t>
      </w:r>
      <w:r w:rsidRPr="00F4171C">
        <w:rPr>
          <w:b/>
        </w:rPr>
        <w:t xml:space="preserve">interface range fastethernet </w:t>
      </w:r>
      <w:r w:rsidR="007315FD">
        <w:rPr>
          <w:b/>
        </w:rPr>
        <w:t>0/6, f</w:t>
      </w:r>
      <w:r w:rsidRPr="00F4171C">
        <w:rPr>
          <w:b/>
        </w:rPr>
        <w:t>0/15 - 24</w:t>
      </w:r>
    </w:p>
    <w:p w14:paraId="3FFCD67F" w14:textId="0AE82A71" w:rsidR="006F1F85" w:rsidRDefault="006F1F85" w:rsidP="006F1F85">
      <w:pPr>
        <w:pStyle w:val="CommandFont"/>
      </w:pPr>
      <w:r>
        <w:t xml:space="preserve">ALS2(config-if-range)# </w:t>
      </w:r>
      <w:r w:rsidRPr="00F4171C">
        <w:rPr>
          <w:b/>
        </w:rPr>
        <w:t xml:space="preserve">ip dhcp snooping limit rate </w:t>
      </w:r>
      <w:r w:rsidR="00A2579C" w:rsidRPr="00A2579C">
        <w:rPr>
          <w:b/>
          <w:highlight w:val="yellow"/>
        </w:rPr>
        <w:t>5</w:t>
      </w:r>
    </w:p>
    <w:p w14:paraId="3FFCD680" w14:textId="77777777" w:rsidR="006F1F85" w:rsidRDefault="006F1F85" w:rsidP="006F1F85">
      <w:pPr>
        <w:pStyle w:val="CommandFont"/>
      </w:pPr>
      <w:r>
        <w:t xml:space="preserve">ALS2(config-if-range)# </w:t>
      </w:r>
      <w:r w:rsidRPr="00F4171C">
        <w:rPr>
          <w:b/>
        </w:rPr>
        <w:t>exit</w:t>
      </w:r>
    </w:p>
    <w:p w14:paraId="3FFCD681" w14:textId="77777777" w:rsidR="006F1F85" w:rsidRDefault="006F1F85" w:rsidP="006F1F85">
      <w:pPr>
        <w:pStyle w:val="CommandFont"/>
        <w:rPr>
          <w:b/>
        </w:rPr>
      </w:pPr>
      <w:r>
        <w:t xml:space="preserve">ALS2(config)# </w:t>
      </w:r>
      <w:r w:rsidRPr="00F4171C">
        <w:rPr>
          <w:b/>
        </w:rPr>
        <w:t>ip dhcp snooping vlan 100,200</w:t>
      </w:r>
    </w:p>
    <w:p w14:paraId="3FFCD682" w14:textId="77777777" w:rsidR="004832CA" w:rsidRDefault="004832CA" w:rsidP="006F1F85">
      <w:pPr>
        <w:pStyle w:val="CommandFont"/>
      </w:pPr>
    </w:p>
    <w:p w14:paraId="3FFCD683" w14:textId="77777777" w:rsidR="006F1F85" w:rsidRDefault="006F1F85" w:rsidP="006F1F85">
      <w:pPr>
        <w:pStyle w:val="Substepalpha0"/>
      </w:pPr>
      <w:r>
        <w:t xml:space="preserve">Verify the configurations on ALS1 and ALS2 using the </w:t>
      </w:r>
      <w:r>
        <w:rPr>
          <w:rStyle w:val="Command"/>
        </w:rPr>
        <w:t>show ip dhcp snooping</w:t>
      </w:r>
      <w:r>
        <w:t xml:space="preserve"> command. </w:t>
      </w:r>
    </w:p>
    <w:p w14:paraId="3FFCD684" w14:textId="77777777" w:rsidR="004832CA" w:rsidRDefault="004832CA" w:rsidP="004832CA">
      <w:pPr>
        <w:pStyle w:val="CommandFont"/>
      </w:pPr>
      <w:r>
        <w:t>ALS2#</w:t>
      </w:r>
      <w:r w:rsidR="00E8004F">
        <w:t xml:space="preserve"> </w:t>
      </w:r>
      <w:r w:rsidRPr="004832CA">
        <w:rPr>
          <w:b/>
        </w:rPr>
        <w:t>show ip dhcp snooping</w:t>
      </w:r>
      <w:r>
        <w:t xml:space="preserve"> </w:t>
      </w:r>
    </w:p>
    <w:p w14:paraId="3FFCD685" w14:textId="77777777" w:rsidR="004832CA" w:rsidRDefault="004832CA" w:rsidP="004832CA">
      <w:pPr>
        <w:pStyle w:val="CommandFont"/>
      </w:pPr>
      <w:r w:rsidRPr="004832CA">
        <w:rPr>
          <w:highlight w:val="yellow"/>
        </w:rPr>
        <w:t>Switch DHCP snooping is enabled</w:t>
      </w:r>
    </w:p>
    <w:p w14:paraId="3FFCD686" w14:textId="77777777" w:rsidR="004832CA" w:rsidRDefault="004832CA" w:rsidP="004832CA">
      <w:pPr>
        <w:pStyle w:val="CommandFont"/>
      </w:pPr>
      <w:r>
        <w:t>DHCP snooping is configured on following VLANs:</w:t>
      </w:r>
    </w:p>
    <w:p w14:paraId="3FFCD687" w14:textId="77777777" w:rsidR="004832CA" w:rsidRDefault="004832CA" w:rsidP="004832CA">
      <w:pPr>
        <w:pStyle w:val="CommandFont"/>
      </w:pPr>
      <w:r>
        <w:t>100,200</w:t>
      </w:r>
    </w:p>
    <w:p w14:paraId="3FFCD688" w14:textId="77777777" w:rsidR="004832CA" w:rsidRDefault="004832CA" w:rsidP="004832CA">
      <w:pPr>
        <w:pStyle w:val="CommandFont"/>
      </w:pPr>
      <w:r>
        <w:t>DHCP snooping is operational on following VLANs:</w:t>
      </w:r>
    </w:p>
    <w:p w14:paraId="3FFCD689" w14:textId="77777777" w:rsidR="004832CA" w:rsidRDefault="004832CA" w:rsidP="004832CA">
      <w:pPr>
        <w:pStyle w:val="CommandFont"/>
      </w:pPr>
      <w:r>
        <w:t>100,200</w:t>
      </w:r>
    </w:p>
    <w:p w14:paraId="3FFCD68A" w14:textId="77777777" w:rsidR="004832CA" w:rsidRDefault="004832CA" w:rsidP="004832CA">
      <w:pPr>
        <w:pStyle w:val="CommandFont"/>
      </w:pPr>
      <w:r>
        <w:t>DHCP snooping is configured on the following L3 Interfaces:</w:t>
      </w:r>
    </w:p>
    <w:p w14:paraId="3FFCD68B" w14:textId="77777777" w:rsidR="004832CA" w:rsidRDefault="004832CA" w:rsidP="004832CA">
      <w:pPr>
        <w:pStyle w:val="CommandFont"/>
      </w:pPr>
    </w:p>
    <w:p w14:paraId="3FFCD68C" w14:textId="77777777" w:rsidR="004832CA" w:rsidRDefault="004832CA" w:rsidP="004832CA">
      <w:pPr>
        <w:pStyle w:val="CommandFont"/>
      </w:pPr>
      <w:r>
        <w:t>Insertion of option 82 is enabled</w:t>
      </w:r>
    </w:p>
    <w:p w14:paraId="3FFCD68D" w14:textId="77777777" w:rsidR="004832CA" w:rsidRDefault="004832CA" w:rsidP="004832CA">
      <w:pPr>
        <w:pStyle w:val="CommandFont"/>
      </w:pPr>
      <w:r>
        <w:t xml:space="preserve">   circuit-id default format: vlan-mod-port</w:t>
      </w:r>
    </w:p>
    <w:p w14:paraId="3FFCD68E" w14:textId="77777777" w:rsidR="004832CA" w:rsidRDefault="004832CA" w:rsidP="004832CA">
      <w:pPr>
        <w:pStyle w:val="CommandFont"/>
      </w:pPr>
      <w:r>
        <w:t xml:space="preserve">   remote-id: 0017.95cf.1680 (MAC)</w:t>
      </w:r>
    </w:p>
    <w:p w14:paraId="3FFCD68F" w14:textId="77777777" w:rsidR="004832CA" w:rsidRDefault="004832CA" w:rsidP="004832CA">
      <w:pPr>
        <w:pStyle w:val="CommandFont"/>
      </w:pPr>
      <w:r>
        <w:t>Option 82 on untrusted port is not allowed</w:t>
      </w:r>
    </w:p>
    <w:p w14:paraId="3FFCD690" w14:textId="77777777" w:rsidR="004832CA" w:rsidRDefault="004832CA" w:rsidP="004832CA">
      <w:pPr>
        <w:pStyle w:val="CommandFont"/>
      </w:pPr>
      <w:r>
        <w:t>Verification of hwaddr field is enabled</w:t>
      </w:r>
    </w:p>
    <w:p w14:paraId="3FFCD691" w14:textId="77777777" w:rsidR="004832CA" w:rsidRDefault="004832CA" w:rsidP="004832CA">
      <w:pPr>
        <w:pStyle w:val="CommandFont"/>
      </w:pPr>
      <w:r>
        <w:t>Verification of giaddr field is enabled</w:t>
      </w:r>
    </w:p>
    <w:p w14:paraId="3FFCD692" w14:textId="77777777" w:rsidR="004832CA" w:rsidRDefault="004832CA" w:rsidP="004832CA">
      <w:pPr>
        <w:pStyle w:val="CommandFont"/>
      </w:pPr>
      <w:r>
        <w:t>DHCP snooping trust/rate is configured on the following Interfaces:</w:t>
      </w:r>
    </w:p>
    <w:p w14:paraId="3FFCD693" w14:textId="77777777" w:rsidR="004832CA" w:rsidRDefault="004832CA" w:rsidP="004832CA">
      <w:pPr>
        <w:pStyle w:val="CommandFont"/>
      </w:pPr>
    </w:p>
    <w:p w14:paraId="3FFCD694" w14:textId="77777777" w:rsidR="004832CA" w:rsidRDefault="004832CA" w:rsidP="004832CA">
      <w:pPr>
        <w:pStyle w:val="CommandFont"/>
      </w:pPr>
      <w:r>
        <w:t>Interface                  Trusted    Allow option    Rate limit (pps)</w:t>
      </w:r>
    </w:p>
    <w:p w14:paraId="3FFCD695" w14:textId="77777777" w:rsidR="004832CA" w:rsidRDefault="004832CA" w:rsidP="004832CA">
      <w:pPr>
        <w:pStyle w:val="CommandFont"/>
      </w:pPr>
      <w:r>
        <w:t xml:space="preserve">-----------------------    -------    ------------    ----------------   </w:t>
      </w:r>
    </w:p>
    <w:p w14:paraId="3FFCD696" w14:textId="77777777" w:rsidR="004832CA" w:rsidRDefault="004832CA" w:rsidP="004832CA">
      <w:pPr>
        <w:pStyle w:val="CommandFont"/>
      </w:pPr>
      <w:r w:rsidRPr="004832CA">
        <w:rPr>
          <w:highlight w:val="yellow"/>
        </w:rPr>
        <w:t>FastEthernet0/6            no         no              20</w:t>
      </w:r>
      <w:r>
        <w:t xml:space="preserve">        </w:t>
      </w:r>
    </w:p>
    <w:p w14:paraId="3FFCD697" w14:textId="77777777" w:rsidR="004832CA" w:rsidRDefault="004832CA" w:rsidP="004832CA">
      <w:pPr>
        <w:pStyle w:val="CommandFont"/>
      </w:pPr>
      <w:r>
        <w:t xml:space="preserve">  Custom circuit-ids:</w:t>
      </w:r>
    </w:p>
    <w:p w14:paraId="3FFCD698" w14:textId="77777777" w:rsidR="004832CA" w:rsidRDefault="004832CA" w:rsidP="004832CA">
      <w:pPr>
        <w:pStyle w:val="CommandFont"/>
      </w:pPr>
      <w:r>
        <w:t>FastEthernet0/7            yes        yes             unlimited</w:t>
      </w:r>
    </w:p>
    <w:p w14:paraId="3FFCD699" w14:textId="77777777" w:rsidR="004832CA" w:rsidRDefault="004832CA" w:rsidP="004832CA">
      <w:pPr>
        <w:pStyle w:val="CommandFont"/>
      </w:pPr>
      <w:r>
        <w:t xml:space="preserve">  Custom circuit-ids:</w:t>
      </w:r>
    </w:p>
    <w:p w14:paraId="3FFCD69A" w14:textId="77777777" w:rsidR="004832CA" w:rsidRDefault="004832CA" w:rsidP="004832CA">
      <w:pPr>
        <w:pStyle w:val="CommandFont"/>
      </w:pPr>
      <w:r>
        <w:t>FastEthernet0/8            yes        yes             unlimited</w:t>
      </w:r>
    </w:p>
    <w:p w14:paraId="3FFCD69B" w14:textId="77777777" w:rsidR="004832CA" w:rsidRDefault="004832CA" w:rsidP="004832CA">
      <w:pPr>
        <w:pStyle w:val="CommandFont"/>
      </w:pPr>
      <w:r>
        <w:t xml:space="preserve">  Custom circuit-ids:</w:t>
      </w:r>
    </w:p>
    <w:p w14:paraId="3FFCD69C" w14:textId="77777777" w:rsidR="004832CA" w:rsidRDefault="004832CA" w:rsidP="004832CA">
      <w:pPr>
        <w:pStyle w:val="CommandFont"/>
      </w:pPr>
      <w:r>
        <w:t>Interface                  Trusted    Allow option    Rate limit (pps)</w:t>
      </w:r>
    </w:p>
    <w:p w14:paraId="3FFCD69D" w14:textId="77777777" w:rsidR="004832CA" w:rsidRDefault="004832CA" w:rsidP="004832CA">
      <w:pPr>
        <w:pStyle w:val="CommandFont"/>
      </w:pPr>
      <w:r>
        <w:t xml:space="preserve">-----------------------    -------    ------------    ----------------   </w:t>
      </w:r>
    </w:p>
    <w:p w14:paraId="3FFCD69E" w14:textId="77777777" w:rsidR="004832CA" w:rsidRDefault="004832CA" w:rsidP="004832CA">
      <w:pPr>
        <w:pStyle w:val="CommandFont"/>
      </w:pPr>
      <w:r>
        <w:t>FastEthernet0/9            yes        yes             unlimited</w:t>
      </w:r>
    </w:p>
    <w:p w14:paraId="3FFCD69F" w14:textId="77777777" w:rsidR="004832CA" w:rsidRDefault="004832CA" w:rsidP="004832CA">
      <w:pPr>
        <w:pStyle w:val="CommandFont"/>
      </w:pPr>
      <w:r>
        <w:t xml:space="preserve">  Custom circuit-ids:</w:t>
      </w:r>
    </w:p>
    <w:p w14:paraId="3FFCD6A0" w14:textId="77777777" w:rsidR="004832CA" w:rsidRDefault="004832CA" w:rsidP="004832CA">
      <w:pPr>
        <w:pStyle w:val="CommandFont"/>
      </w:pPr>
      <w:r>
        <w:t>FastEthernet0/10           yes        yes             unlimited</w:t>
      </w:r>
    </w:p>
    <w:p w14:paraId="3FFCD6A1" w14:textId="77777777" w:rsidR="004832CA" w:rsidRDefault="004832CA" w:rsidP="004832CA">
      <w:pPr>
        <w:pStyle w:val="CommandFont"/>
      </w:pPr>
      <w:r>
        <w:t xml:space="preserve">  Custom circuit-ids:</w:t>
      </w:r>
    </w:p>
    <w:p w14:paraId="3FFCD6A2" w14:textId="77777777" w:rsidR="004832CA" w:rsidRDefault="004832CA" w:rsidP="004832CA">
      <w:pPr>
        <w:pStyle w:val="CommandFont"/>
      </w:pPr>
      <w:r>
        <w:t>FastEthernet0/11           yes        yes             unlimited</w:t>
      </w:r>
    </w:p>
    <w:p w14:paraId="3FFCD6A3" w14:textId="77777777" w:rsidR="004832CA" w:rsidRDefault="004832CA" w:rsidP="004832CA">
      <w:pPr>
        <w:pStyle w:val="CommandFont"/>
      </w:pPr>
      <w:r>
        <w:t xml:space="preserve">  Custom circuit-ids:</w:t>
      </w:r>
    </w:p>
    <w:p w14:paraId="3FFCD6A4" w14:textId="77777777" w:rsidR="004832CA" w:rsidRDefault="004832CA" w:rsidP="004832CA">
      <w:pPr>
        <w:pStyle w:val="CommandFont"/>
      </w:pPr>
      <w:r>
        <w:t>FastEthernet0/12           yes        yes             unlimited</w:t>
      </w:r>
    </w:p>
    <w:p w14:paraId="3FFCD6A5" w14:textId="77777777" w:rsidR="006F1F85" w:rsidRDefault="004832CA" w:rsidP="004832CA">
      <w:pPr>
        <w:pStyle w:val="CommandFont"/>
      </w:pPr>
      <w:r>
        <w:t xml:space="preserve">  Custom circuit-ids:</w:t>
      </w:r>
    </w:p>
    <w:p w14:paraId="3FFCD6A6" w14:textId="77777777" w:rsidR="004832CA" w:rsidRDefault="004832CA" w:rsidP="004832CA">
      <w:pPr>
        <w:pStyle w:val="CommandFont"/>
      </w:pPr>
      <w:r>
        <w:t>&lt;...OUTPUT OMITTED...&gt;</w:t>
      </w:r>
    </w:p>
    <w:p w14:paraId="3FFCD6A7" w14:textId="77777777" w:rsidR="004832CA" w:rsidRDefault="004832CA" w:rsidP="004832CA">
      <w:pPr>
        <w:pStyle w:val="CommandFont"/>
      </w:pPr>
    </w:p>
    <w:p w14:paraId="3FFCD6A8" w14:textId="77777777" w:rsidR="004832CA" w:rsidRDefault="004832CA" w:rsidP="0037394B">
      <w:pPr>
        <w:pStyle w:val="StepHead"/>
        <w:numPr>
          <w:ilvl w:val="0"/>
          <w:numId w:val="0"/>
        </w:numPr>
      </w:pPr>
      <w:r>
        <w:t>Verify IPv4 DHCP Snooping Operation</w:t>
      </w:r>
    </w:p>
    <w:p w14:paraId="3FFCD6A9" w14:textId="77777777" w:rsidR="00021D20" w:rsidRDefault="004832CA" w:rsidP="004832CA">
      <w:pPr>
        <w:pStyle w:val="BodyFormat"/>
      </w:pPr>
      <w:r>
        <w:t>To verify DHCP Snooping i</w:t>
      </w:r>
      <w:r w:rsidR="00DA3DE2">
        <w:t xml:space="preserve">s working, re-run the test conducted to observer DHCP operation without DHCP snooping configured. Ensure </w:t>
      </w:r>
      <w:r>
        <w:t>WIRESHARK</w:t>
      </w:r>
      <w:r w:rsidR="00DA3DE2">
        <w:t xml:space="preserve"> is still running</w:t>
      </w:r>
      <w:r>
        <w:t xml:space="preserve"> on HOST</w:t>
      </w:r>
      <w:r w:rsidR="00DA3DE2">
        <w:t>_A. I</w:t>
      </w:r>
      <w:r>
        <w:t xml:space="preserve">ssue the </w:t>
      </w:r>
      <w:r w:rsidRPr="00DA3DE2">
        <w:rPr>
          <w:rFonts w:ascii="Courier New" w:hAnsi="Courier New" w:cs="Courier New"/>
        </w:rPr>
        <w:t>ipconfig /renew</w:t>
      </w:r>
      <w:r>
        <w:t xml:space="preserve"> command on HOST</w:t>
      </w:r>
      <w:r w:rsidR="00DA3DE2">
        <w:t>_</w:t>
      </w:r>
      <w:r>
        <w:t xml:space="preserve">B. In </w:t>
      </w:r>
      <w:r w:rsidR="00021D20">
        <w:t xml:space="preserve">this case, the DHCPDISCOVER should </w:t>
      </w:r>
      <w:r>
        <w:t xml:space="preserve"> NOT be seen at HOST</w:t>
      </w:r>
      <w:r w:rsidR="00DA3DE2">
        <w:t>_</w:t>
      </w:r>
      <w:r>
        <w:t>A.</w:t>
      </w:r>
    </w:p>
    <w:p w14:paraId="3FFCD6AA" w14:textId="77777777" w:rsidR="0003503D" w:rsidRDefault="0003503D" w:rsidP="004832CA">
      <w:pPr>
        <w:pStyle w:val="BodyFormat"/>
      </w:pPr>
      <w:r>
        <w:t>Once validated, change ALS1 f0/6 back to VLAN 100 and make sure HOSTA and HOSTB have valid static IP addresses assigned (HOSTA: 172.16.100.101/24, DFG 172.16.100.1; HOSTB: 172.16.200.101/24, DFG 172.16.200.1).</w:t>
      </w:r>
    </w:p>
    <w:p w14:paraId="3FFCD6AB" w14:textId="77777777" w:rsidR="004832CA" w:rsidRDefault="004832CA" w:rsidP="004832CA">
      <w:pPr>
        <w:pStyle w:val="BodyFormat"/>
      </w:pPr>
    </w:p>
    <w:p w14:paraId="3FFCD6AC" w14:textId="77777777" w:rsidR="006F1F85" w:rsidRDefault="006F1F85" w:rsidP="006F1F85">
      <w:pPr>
        <w:pStyle w:val="BodyFormat"/>
        <w:ind w:left="720"/>
      </w:pPr>
      <w:r>
        <w:t xml:space="preserve">Will DHCP replies be allowed </w:t>
      </w:r>
      <w:r w:rsidRPr="00310F69">
        <w:rPr>
          <w:color w:val="FF0000"/>
          <w:highlight w:val="yellow"/>
        </w:rPr>
        <w:t>to ingress</w:t>
      </w:r>
      <w:r>
        <w:t xml:space="preserve"> access ports assigned to VLAN 200?</w:t>
      </w:r>
    </w:p>
    <w:p w14:paraId="3FFCD6AD" w14:textId="77777777" w:rsidR="006F1F85" w:rsidRDefault="006F1F85" w:rsidP="006F1F85">
      <w:pPr>
        <w:pStyle w:val="StyleBlanklineLeft05"/>
        <w:ind w:left="720"/>
      </w:pPr>
      <w:r>
        <w:tab/>
      </w:r>
    </w:p>
    <w:p w14:paraId="3FFCD6AE" w14:textId="77777777" w:rsidR="006F1F85" w:rsidRPr="00310F69" w:rsidRDefault="006F1F85" w:rsidP="006F1F85">
      <w:pPr>
        <w:pStyle w:val="StyleBlanklineLeft05"/>
        <w:ind w:left="720"/>
        <w:rPr>
          <w:color w:val="FF0000"/>
        </w:rPr>
      </w:pPr>
      <w:r w:rsidRPr="00310F69">
        <w:rPr>
          <w:color w:val="FF0000"/>
          <w:highlight w:val="yellow"/>
        </w:rPr>
        <w:t>No. the access ports assigned to VLAN 200 are untrusted for DHCP snooping. Only DHCP requests can be sent out of these ports, not replies</w:t>
      </w:r>
      <w:r w:rsidRPr="00310F69">
        <w:rPr>
          <w:color w:val="FF0000"/>
        </w:rPr>
        <w:tab/>
      </w:r>
    </w:p>
    <w:p w14:paraId="3FFCD6AF" w14:textId="77777777" w:rsidR="006F1F85" w:rsidRDefault="006F1F85" w:rsidP="006F1F85">
      <w:pPr>
        <w:pStyle w:val="BodyFormat"/>
        <w:ind w:left="720"/>
      </w:pPr>
      <w:r>
        <w:t>How many DHCP packets will be allowed on Fast Ethernet 0/16 per second?</w:t>
      </w:r>
    </w:p>
    <w:p w14:paraId="3FFCD6B0" w14:textId="77777777" w:rsidR="006F1F85" w:rsidRDefault="006F1F85" w:rsidP="006F1F85">
      <w:pPr>
        <w:pStyle w:val="StyleBlanklineLeft05"/>
        <w:ind w:left="720"/>
        <w:rPr>
          <w:color w:val="FF0000"/>
        </w:rPr>
      </w:pPr>
      <w:r w:rsidRPr="00310F69">
        <w:rPr>
          <w:color w:val="FF0000"/>
          <w:highlight w:val="yellow"/>
        </w:rPr>
        <w:t>It will be limited to 20 packets per second.</w:t>
      </w:r>
      <w:r w:rsidRPr="00310F69">
        <w:rPr>
          <w:color w:val="FF0000"/>
        </w:rPr>
        <w:tab/>
      </w:r>
    </w:p>
    <w:p w14:paraId="19C54D62" w14:textId="26122C08" w:rsidR="00A2579C" w:rsidRDefault="00A2579C" w:rsidP="006F1F85">
      <w:pPr>
        <w:pStyle w:val="StyleBlanklineLeft05"/>
        <w:ind w:left="720"/>
        <w:rPr>
          <w:color w:val="FF0000"/>
        </w:rPr>
      </w:pPr>
    </w:p>
    <w:p w14:paraId="582F3507" w14:textId="19AFA7C5" w:rsidR="00A2579C" w:rsidRDefault="00A2579C" w:rsidP="00A2579C">
      <w:pPr>
        <w:pStyle w:val="StepHead"/>
        <w:numPr>
          <w:ilvl w:val="0"/>
          <w:numId w:val="0"/>
        </w:numPr>
      </w:pPr>
      <w:r>
        <w:t>Ov</w:t>
      </w:r>
      <w:r w:rsidRPr="00A2579C">
        <w:t>er DHCP limit rate obmedzovač</w:t>
      </w:r>
    </w:p>
    <w:p w14:paraId="336D1303" w14:textId="459F04E2" w:rsidR="00A2579C" w:rsidRDefault="00A2579C" w:rsidP="00A2579C">
      <w:pPr>
        <w:pStyle w:val="BodyTextL25"/>
      </w:pPr>
      <w:r>
        <w:t xml:space="preserve">Použí útok </w:t>
      </w:r>
    </w:p>
    <w:p w14:paraId="55B8E80D" w14:textId="77777777" w:rsidR="00A2579C" w:rsidRDefault="00A2579C" w:rsidP="00A2579C">
      <w:pPr>
        <w:pStyle w:val="BodyTextL25"/>
      </w:pPr>
    </w:p>
    <w:p w14:paraId="60B973DE" w14:textId="3ADD4550" w:rsidR="00A2579C" w:rsidRDefault="00A2579C" w:rsidP="00A2579C">
      <w:pPr>
        <w:pStyle w:val="CommandFont"/>
      </w:pPr>
      <w:r>
        <w:t>Yersinia dhcp -attack 1 –interface eth0</w:t>
      </w:r>
    </w:p>
    <w:p w14:paraId="5740D27A" w14:textId="5AF1F90B" w:rsidR="00591446" w:rsidRDefault="00591446" w:rsidP="00591446">
      <w:pPr>
        <w:pStyle w:val="CommandFont"/>
        <w:ind w:left="0"/>
      </w:pPr>
    </w:p>
    <w:p w14:paraId="2ECCE623" w14:textId="2B171E57" w:rsidR="00B87DEF" w:rsidRDefault="00B87DEF" w:rsidP="00B87DEF">
      <w:pPr>
        <w:pStyle w:val="StepHead"/>
        <w:numPr>
          <w:ilvl w:val="0"/>
          <w:numId w:val="0"/>
        </w:numPr>
      </w:pPr>
      <w:r>
        <w:t>Arp inspection a IP source guard</w:t>
      </w:r>
    </w:p>
    <w:p w14:paraId="08F46DA7" w14:textId="77777777" w:rsidR="00B87DEF" w:rsidRDefault="00B87DEF" w:rsidP="00591446">
      <w:pPr>
        <w:pStyle w:val="CommandFont"/>
        <w:ind w:left="0"/>
      </w:pP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9"/>
        <w:gridCol w:w="4819"/>
        <w:gridCol w:w="2038"/>
      </w:tblGrid>
      <w:tr w:rsidR="00591446" w:rsidRPr="00081F60" w14:paraId="1689CD22" w14:textId="77777777" w:rsidTr="00DD6A95">
        <w:trPr>
          <w:trHeight w:val="311"/>
        </w:trPr>
        <w:tc>
          <w:tcPr>
            <w:tcW w:w="9866" w:type="dxa"/>
            <w:gridSpan w:val="3"/>
          </w:tcPr>
          <w:p w14:paraId="5A1FF1BD" w14:textId="77777777" w:rsidR="00591446" w:rsidRPr="00081F60" w:rsidRDefault="00591446" w:rsidP="00DD6A95">
            <w:pPr>
              <w:pStyle w:val="BodyFormat"/>
              <w:spacing w:before="0" w:after="0"/>
              <w:ind w:left="0"/>
              <w:rPr>
                <w:b/>
                <w:sz w:val="22"/>
                <w:szCs w:val="22"/>
              </w:rPr>
            </w:pPr>
            <w:r w:rsidRPr="00081F60">
              <w:rPr>
                <w:b/>
                <w:sz w:val="22"/>
                <w:szCs w:val="22"/>
              </w:rPr>
              <w:t>Konfiguruj ARP inspection</w:t>
            </w:r>
          </w:p>
        </w:tc>
      </w:tr>
      <w:tr w:rsidR="00591446" w:rsidRPr="009815D1" w14:paraId="2903AB07" w14:textId="77777777" w:rsidTr="00DD6A95">
        <w:trPr>
          <w:trHeight w:val="311"/>
        </w:trPr>
        <w:tc>
          <w:tcPr>
            <w:tcW w:w="3009" w:type="dxa"/>
          </w:tcPr>
          <w:p w14:paraId="3F8F534A" w14:textId="77777777" w:rsidR="00591446" w:rsidRDefault="00591446" w:rsidP="00DD6A95">
            <w:pPr>
              <w:pStyle w:val="BodyFormat"/>
              <w:spacing w:before="0" w:after="0"/>
              <w:ind w:left="0"/>
              <w:rPr>
                <w:sz w:val="22"/>
                <w:szCs w:val="22"/>
                <w:lang w:val="sk-SK"/>
              </w:rPr>
            </w:pPr>
            <w:r>
              <w:rPr>
                <w:sz w:val="22"/>
                <w:szCs w:val="22"/>
                <w:lang w:val="sk-SK"/>
              </w:rPr>
              <w:t>Pingni z PC default gw, over arp, potom položku zmaž</w:t>
            </w:r>
          </w:p>
        </w:tc>
        <w:tc>
          <w:tcPr>
            <w:tcW w:w="4819" w:type="dxa"/>
          </w:tcPr>
          <w:p w14:paraId="787B11B9" w14:textId="77777777" w:rsidR="00591446" w:rsidRDefault="00591446" w:rsidP="00DD6A95">
            <w:pPr>
              <w:pStyle w:val="BodyFormat"/>
              <w:spacing w:before="0" w:after="0"/>
              <w:ind w:left="0"/>
              <w:rPr>
                <w:sz w:val="22"/>
                <w:szCs w:val="22"/>
                <w:lang w:val="sk-SK"/>
              </w:rPr>
            </w:pPr>
          </w:p>
        </w:tc>
        <w:tc>
          <w:tcPr>
            <w:tcW w:w="2038" w:type="dxa"/>
          </w:tcPr>
          <w:p w14:paraId="2463F03A" w14:textId="77777777" w:rsidR="00591446" w:rsidRPr="009815D1" w:rsidRDefault="00591446" w:rsidP="00DD6A95">
            <w:pPr>
              <w:pStyle w:val="BodyFormat"/>
              <w:spacing w:before="0" w:after="0"/>
              <w:ind w:left="0"/>
              <w:rPr>
                <w:sz w:val="22"/>
                <w:szCs w:val="22"/>
              </w:rPr>
            </w:pPr>
          </w:p>
        </w:tc>
      </w:tr>
      <w:tr w:rsidR="00591446" w14:paraId="0EEB7842" w14:textId="77777777" w:rsidTr="00DD6A95">
        <w:trPr>
          <w:trHeight w:val="311"/>
        </w:trPr>
        <w:tc>
          <w:tcPr>
            <w:tcW w:w="3009" w:type="dxa"/>
          </w:tcPr>
          <w:p w14:paraId="0CC4E9BD" w14:textId="77777777" w:rsidR="00591446" w:rsidRDefault="00591446" w:rsidP="00DD6A95">
            <w:pPr>
              <w:pStyle w:val="BodyFormat"/>
              <w:spacing w:before="0" w:after="0"/>
              <w:ind w:left="0"/>
              <w:rPr>
                <w:sz w:val="22"/>
                <w:szCs w:val="22"/>
                <w:lang w:val="sk-SK"/>
              </w:rPr>
            </w:pPr>
            <w:r>
              <w:rPr>
                <w:sz w:val="22"/>
                <w:szCs w:val="22"/>
                <w:lang w:val="sk-SK"/>
              </w:rPr>
              <w:t>Spusti ARP spoof na BT</w:t>
            </w:r>
          </w:p>
        </w:tc>
        <w:tc>
          <w:tcPr>
            <w:tcW w:w="4819" w:type="dxa"/>
          </w:tcPr>
          <w:p w14:paraId="7947A1FE" w14:textId="77777777" w:rsidR="00591446" w:rsidRPr="00807248" w:rsidRDefault="00591446" w:rsidP="00DD6A95">
            <w:pPr>
              <w:pStyle w:val="BodyFormat"/>
              <w:spacing w:before="0" w:after="0"/>
              <w:ind w:left="0"/>
              <w:rPr>
                <w:sz w:val="22"/>
                <w:szCs w:val="22"/>
                <w:lang w:val="sk-SK"/>
              </w:rPr>
            </w:pPr>
            <w:r w:rsidRPr="00807248">
              <w:rPr>
                <w:sz w:val="22"/>
                <w:szCs w:val="22"/>
                <w:lang w:val="sk-SK"/>
              </w:rPr>
              <w:t xml:space="preserve">arpspoof [-i interface] [-t target] host </w:t>
            </w:r>
          </w:p>
          <w:p w14:paraId="4C1E7F2A" w14:textId="77777777" w:rsidR="00591446" w:rsidRPr="00807248" w:rsidRDefault="00591446" w:rsidP="00DD6A95">
            <w:pPr>
              <w:pStyle w:val="BodyFormat"/>
              <w:spacing w:before="0" w:after="0"/>
              <w:ind w:left="0"/>
              <w:rPr>
                <w:sz w:val="22"/>
                <w:szCs w:val="22"/>
                <w:lang w:val="sk-SK"/>
              </w:rPr>
            </w:pPr>
            <w:r w:rsidRPr="00807248">
              <w:rPr>
                <w:sz w:val="22"/>
                <w:szCs w:val="22"/>
                <w:lang w:val="sk-SK"/>
              </w:rPr>
              <w:t>a</w:t>
            </w:r>
            <w:r>
              <w:rPr>
                <w:sz w:val="22"/>
                <w:szCs w:val="22"/>
                <w:lang w:val="sk-SK"/>
              </w:rPr>
              <w:t xml:space="preserve">rpspoof -i eth1 -t 172.16.10.2 </w:t>
            </w:r>
            <w:r w:rsidRPr="00807248">
              <w:rPr>
                <w:sz w:val="22"/>
                <w:szCs w:val="22"/>
                <w:lang w:val="sk-SK"/>
              </w:rPr>
              <w:t xml:space="preserve">172.16.10.1 </w:t>
            </w:r>
          </w:p>
          <w:p w14:paraId="49014BB1" w14:textId="77777777" w:rsidR="00591446" w:rsidRDefault="00591446" w:rsidP="00DD6A95">
            <w:pPr>
              <w:pStyle w:val="BodyFormat"/>
              <w:spacing w:before="0" w:after="0"/>
              <w:ind w:left="0"/>
              <w:rPr>
                <w:sz w:val="22"/>
                <w:szCs w:val="22"/>
                <w:lang w:val="sk-SK"/>
              </w:rPr>
            </w:pPr>
          </w:p>
        </w:tc>
        <w:tc>
          <w:tcPr>
            <w:tcW w:w="2038" w:type="dxa"/>
          </w:tcPr>
          <w:p w14:paraId="51C1B28C" w14:textId="77777777" w:rsidR="00591446" w:rsidRDefault="00591446" w:rsidP="00DD6A95">
            <w:pPr>
              <w:pStyle w:val="BodyFormat"/>
              <w:spacing w:before="0" w:after="0"/>
              <w:ind w:left="0"/>
              <w:rPr>
                <w:sz w:val="22"/>
                <w:szCs w:val="22"/>
              </w:rPr>
            </w:pPr>
          </w:p>
        </w:tc>
      </w:tr>
      <w:tr w:rsidR="00591446" w14:paraId="4C6B49F9" w14:textId="77777777" w:rsidTr="00DD6A95">
        <w:trPr>
          <w:trHeight w:val="311"/>
        </w:trPr>
        <w:tc>
          <w:tcPr>
            <w:tcW w:w="3009" w:type="dxa"/>
          </w:tcPr>
          <w:p w14:paraId="7A7135D1" w14:textId="77777777" w:rsidR="00591446" w:rsidRDefault="00591446" w:rsidP="00DD6A95">
            <w:pPr>
              <w:pStyle w:val="BodyFormat"/>
              <w:spacing w:before="0" w:after="0"/>
              <w:ind w:left="0"/>
              <w:rPr>
                <w:sz w:val="22"/>
                <w:szCs w:val="22"/>
                <w:lang w:val="sk-SK"/>
              </w:rPr>
            </w:pPr>
            <w:r>
              <w:rPr>
                <w:sz w:val="22"/>
                <w:szCs w:val="22"/>
                <w:lang w:val="sk-SK"/>
              </w:rPr>
              <w:t>Over arp na PC po pingnuti DG.</w:t>
            </w:r>
          </w:p>
        </w:tc>
        <w:tc>
          <w:tcPr>
            <w:tcW w:w="4819" w:type="dxa"/>
          </w:tcPr>
          <w:p w14:paraId="642A9BD1" w14:textId="77777777" w:rsidR="00591446" w:rsidRPr="00807248" w:rsidRDefault="00591446" w:rsidP="00DD6A95">
            <w:pPr>
              <w:pStyle w:val="BodyFormat"/>
              <w:spacing w:before="0" w:after="0"/>
              <w:ind w:left="0"/>
              <w:rPr>
                <w:sz w:val="22"/>
                <w:szCs w:val="22"/>
                <w:lang w:val="sk-SK"/>
              </w:rPr>
            </w:pPr>
          </w:p>
        </w:tc>
        <w:tc>
          <w:tcPr>
            <w:tcW w:w="2038" w:type="dxa"/>
          </w:tcPr>
          <w:p w14:paraId="51A89BBC" w14:textId="77777777" w:rsidR="00591446" w:rsidRDefault="00591446" w:rsidP="00DD6A95">
            <w:pPr>
              <w:pStyle w:val="BodyFormat"/>
              <w:spacing w:before="0" w:after="0"/>
              <w:ind w:left="0"/>
              <w:rPr>
                <w:sz w:val="22"/>
                <w:szCs w:val="22"/>
              </w:rPr>
            </w:pPr>
          </w:p>
        </w:tc>
      </w:tr>
      <w:tr w:rsidR="00591446" w:rsidRPr="009815D1" w14:paraId="55788B4A" w14:textId="77777777" w:rsidTr="00DD6A95">
        <w:trPr>
          <w:trHeight w:val="311"/>
        </w:trPr>
        <w:tc>
          <w:tcPr>
            <w:tcW w:w="3009" w:type="dxa"/>
          </w:tcPr>
          <w:p w14:paraId="4B01A4A8" w14:textId="3E851EC1" w:rsidR="00591446" w:rsidRDefault="00591446" w:rsidP="00591446">
            <w:pPr>
              <w:pStyle w:val="BodyFormat"/>
              <w:spacing w:before="0" w:after="0"/>
              <w:ind w:left="0"/>
              <w:rPr>
                <w:sz w:val="22"/>
                <w:szCs w:val="22"/>
                <w:lang w:val="sk-SK"/>
              </w:rPr>
            </w:pPr>
            <w:r>
              <w:rPr>
                <w:sz w:val="22"/>
                <w:szCs w:val="22"/>
                <w:lang w:val="sk-SK"/>
              </w:rPr>
              <w:t>Konfiguruj ARP inspection p</w:t>
            </w:r>
            <w:r>
              <w:rPr>
                <w:sz w:val="22"/>
                <w:szCs w:val="22"/>
                <w:lang w:val="sk-SK"/>
              </w:rPr>
              <w:t>r</w:t>
            </w:r>
            <w:r>
              <w:rPr>
                <w:sz w:val="22"/>
                <w:szCs w:val="22"/>
                <w:lang w:val="sk-SK"/>
              </w:rPr>
              <w:t xml:space="preserve">e </w:t>
            </w:r>
            <w:r>
              <w:rPr>
                <w:sz w:val="22"/>
                <w:szCs w:val="22"/>
                <w:lang w:val="sk-SK"/>
              </w:rPr>
              <w:t xml:space="preserve">všetky </w:t>
            </w:r>
            <w:r>
              <w:rPr>
                <w:sz w:val="22"/>
                <w:szCs w:val="22"/>
                <w:lang w:val="sk-SK"/>
              </w:rPr>
              <w:t>vlan 10</w:t>
            </w:r>
            <w:r>
              <w:rPr>
                <w:sz w:val="22"/>
                <w:szCs w:val="22"/>
                <w:lang w:val="sk-SK"/>
              </w:rPr>
              <w:t xml:space="preserve">0, 150 </w:t>
            </w:r>
            <w:r>
              <w:rPr>
                <w:sz w:val="22"/>
                <w:szCs w:val="22"/>
                <w:lang w:val="sk-SK"/>
              </w:rPr>
              <w:t>a 20</w:t>
            </w:r>
            <w:r>
              <w:rPr>
                <w:sz w:val="22"/>
                <w:szCs w:val="22"/>
                <w:lang w:val="sk-SK"/>
              </w:rPr>
              <w:t>0</w:t>
            </w:r>
          </w:p>
        </w:tc>
        <w:tc>
          <w:tcPr>
            <w:tcW w:w="4819" w:type="dxa"/>
          </w:tcPr>
          <w:p w14:paraId="19169AA6" w14:textId="5FE8B5AA" w:rsidR="00591446" w:rsidRDefault="00591446" w:rsidP="00591446">
            <w:pPr>
              <w:pStyle w:val="BodyFormat"/>
              <w:spacing w:before="0" w:after="0"/>
              <w:ind w:left="0"/>
              <w:rPr>
                <w:sz w:val="22"/>
                <w:szCs w:val="22"/>
                <w:lang w:val="sk-SK"/>
              </w:rPr>
            </w:pPr>
            <w:r>
              <w:rPr>
                <w:sz w:val="22"/>
                <w:szCs w:val="22"/>
                <w:lang w:val="sk-SK"/>
              </w:rPr>
              <w:t>Ip arp inspection vlan 10</w:t>
            </w:r>
            <w:r>
              <w:rPr>
                <w:sz w:val="22"/>
                <w:szCs w:val="22"/>
                <w:lang w:val="sk-SK"/>
              </w:rPr>
              <w:t>0</w:t>
            </w:r>
            <w:r>
              <w:rPr>
                <w:sz w:val="22"/>
                <w:szCs w:val="22"/>
                <w:lang w:val="sk-SK"/>
              </w:rPr>
              <w:t>,</w:t>
            </w:r>
            <w:r>
              <w:rPr>
                <w:sz w:val="22"/>
                <w:szCs w:val="22"/>
                <w:lang w:val="sk-SK"/>
              </w:rPr>
              <w:t>150,20</w:t>
            </w:r>
            <w:r>
              <w:rPr>
                <w:sz w:val="22"/>
                <w:szCs w:val="22"/>
                <w:lang w:val="sk-SK"/>
              </w:rPr>
              <w:t>0</w:t>
            </w:r>
          </w:p>
        </w:tc>
        <w:tc>
          <w:tcPr>
            <w:tcW w:w="2038" w:type="dxa"/>
          </w:tcPr>
          <w:p w14:paraId="13378F13" w14:textId="77777777" w:rsidR="00591446" w:rsidRPr="009815D1" w:rsidRDefault="00591446" w:rsidP="00DD6A95">
            <w:pPr>
              <w:pStyle w:val="BodyFormat"/>
              <w:spacing w:before="0" w:after="0"/>
              <w:ind w:left="0"/>
              <w:rPr>
                <w:sz w:val="22"/>
                <w:szCs w:val="22"/>
              </w:rPr>
            </w:pPr>
          </w:p>
        </w:tc>
      </w:tr>
      <w:tr w:rsidR="00591446" w:rsidRPr="009815D1" w14:paraId="645DF622" w14:textId="77777777" w:rsidTr="00DD6A95">
        <w:trPr>
          <w:trHeight w:val="311"/>
        </w:trPr>
        <w:tc>
          <w:tcPr>
            <w:tcW w:w="3009" w:type="dxa"/>
          </w:tcPr>
          <w:p w14:paraId="0C84895A" w14:textId="77777777" w:rsidR="00591446" w:rsidRDefault="00591446" w:rsidP="00DD6A95">
            <w:pPr>
              <w:pStyle w:val="BodyFormat"/>
              <w:spacing w:before="0" w:after="0"/>
              <w:ind w:left="0"/>
              <w:rPr>
                <w:sz w:val="22"/>
                <w:szCs w:val="22"/>
                <w:lang w:val="sk-SK"/>
              </w:rPr>
            </w:pPr>
            <w:r>
              <w:rPr>
                <w:sz w:val="22"/>
                <w:szCs w:val="22"/>
                <w:lang w:val="sk-SK"/>
              </w:rPr>
              <w:t>Konfiguruj trunk porty ako trust</w:t>
            </w:r>
          </w:p>
        </w:tc>
        <w:tc>
          <w:tcPr>
            <w:tcW w:w="4819" w:type="dxa"/>
          </w:tcPr>
          <w:p w14:paraId="5395F1A6" w14:textId="77777777" w:rsidR="00591446" w:rsidRDefault="00591446" w:rsidP="00DD6A95">
            <w:pPr>
              <w:pStyle w:val="BodyFormat"/>
              <w:spacing w:before="0" w:after="0"/>
              <w:ind w:left="0"/>
              <w:rPr>
                <w:sz w:val="22"/>
                <w:szCs w:val="22"/>
                <w:lang w:val="sk-SK"/>
              </w:rPr>
            </w:pPr>
            <w:r>
              <w:rPr>
                <w:sz w:val="22"/>
                <w:szCs w:val="22"/>
                <w:lang w:val="sk-SK"/>
              </w:rPr>
              <w:t>Int ra fa 0/7-12</w:t>
            </w:r>
          </w:p>
          <w:p w14:paraId="3A6450BC" w14:textId="77777777" w:rsidR="00591446" w:rsidRDefault="00591446" w:rsidP="00DD6A95">
            <w:pPr>
              <w:pStyle w:val="BodyFormat"/>
              <w:spacing w:before="0" w:after="0"/>
              <w:ind w:left="0"/>
              <w:rPr>
                <w:sz w:val="22"/>
                <w:szCs w:val="22"/>
                <w:lang w:val="sk-SK"/>
              </w:rPr>
            </w:pPr>
            <w:r w:rsidRPr="00245B2C">
              <w:rPr>
                <w:sz w:val="22"/>
                <w:szCs w:val="22"/>
                <w:lang w:val="sk-SK"/>
              </w:rPr>
              <w:t>ip arp inspection trust</w:t>
            </w:r>
          </w:p>
        </w:tc>
        <w:tc>
          <w:tcPr>
            <w:tcW w:w="2038" w:type="dxa"/>
          </w:tcPr>
          <w:p w14:paraId="357A178F" w14:textId="77777777" w:rsidR="00591446" w:rsidRDefault="00591446" w:rsidP="00DD6A95">
            <w:pPr>
              <w:pStyle w:val="BodyFormat"/>
              <w:spacing w:before="0" w:after="0"/>
              <w:ind w:left="0"/>
              <w:rPr>
                <w:sz w:val="22"/>
                <w:szCs w:val="22"/>
              </w:rPr>
            </w:pPr>
            <w:r>
              <w:rPr>
                <w:sz w:val="22"/>
                <w:szCs w:val="22"/>
              </w:rPr>
              <w:t>Sh ip arp inspection</w:t>
            </w:r>
          </w:p>
          <w:p w14:paraId="27E6ABEE" w14:textId="77777777" w:rsidR="00591446" w:rsidRDefault="00591446" w:rsidP="00DD6A95">
            <w:pPr>
              <w:pStyle w:val="BodyFormat"/>
              <w:spacing w:before="0" w:after="0"/>
              <w:ind w:left="0"/>
              <w:rPr>
                <w:sz w:val="22"/>
                <w:szCs w:val="22"/>
              </w:rPr>
            </w:pPr>
          </w:p>
          <w:p w14:paraId="575EA147" w14:textId="77777777" w:rsidR="00591446" w:rsidRPr="009815D1" w:rsidRDefault="00591446" w:rsidP="00DD6A95">
            <w:pPr>
              <w:pStyle w:val="BodyFormat"/>
              <w:spacing w:before="0" w:after="0"/>
              <w:ind w:left="0"/>
              <w:rPr>
                <w:sz w:val="22"/>
                <w:szCs w:val="22"/>
              </w:rPr>
            </w:pPr>
            <w:r w:rsidRPr="00245B2C">
              <w:rPr>
                <w:sz w:val="22"/>
                <w:szCs w:val="22"/>
              </w:rPr>
              <w:t>sh ip arp inspection statistics</w:t>
            </w:r>
          </w:p>
        </w:tc>
      </w:tr>
      <w:tr w:rsidR="00591446" w:rsidRPr="004F4CF1" w14:paraId="56051EA1" w14:textId="77777777" w:rsidTr="00DD6A95">
        <w:trPr>
          <w:trHeight w:val="311"/>
        </w:trPr>
        <w:tc>
          <w:tcPr>
            <w:tcW w:w="9866" w:type="dxa"/>
            <w:gridSpan w:val="3"/>
          </w:tcPr>
          <w:p w14:paraId="03B87249" w14:textId="77777777" w:rsidR="00591446" w:rsidRPr="004F4CF1" w:rsidRDefault="00591446" w:rsidP="00DD6A95">
            <w:pPr>
              <w:pStyle w:val="BodyFormat"/>
              <w:spacing w:before="0" w:after="0"/>
              <w:ind w:left="0"/>
              <w:rPr>
                <w:b/>
                <w:sz w:val="22"/>
                <w:szCs w:val="22"/>
              </w:rPr>
            </w:pPr>
            <w:r w:rsidRPr="004F4CF1">
              <w:rPr>
                <w:b/>
                <w:sz w:val="22"/>
                <w:szCs w:val="22"/>
              </w:rPr>
              <w:t>Konfiguruj IP Source guard</w:t>
            </w:r>
          </w:p>
        </w:tc>
      </w:tr>
      <w:tr w:rsidR="00591446" w:rsidRPr="009815D1" w14:paraId="4151334F" w14:textId="77777777" w:rsidTr="00DD6A95">
        <w:trPr>
          <w:trHeight w:val="311"/>
        </w:trPr>
        <w:tc>
          <w:tcPr>
            <w:tcW w:w="3009" w:type="dxa"/>
          </w:tcPr>
          <w:p w14:paraId="1D74E49A" w14:textId="77777777" w:rsidR="00591446" w:rsidRDefault="00591446" w:rsidP="00DD6A95">
            <w:pPr>
              <w:pStyle w:val="BodyFormat"/>
              <w:spacing w:before="0" w:after="0"/>
              <w:ind w:left="0"/>
              <w:rPr>
                <w:sz w:val="22"/>
                <w:szCs w:val="22"/>
                <w:lang w:val="sk-SK"/>
              </w:rPr>
            </w:pPr>
            <w:r>
              <w:rPr>
                <w:sz w:val="22"/>
                <w:szCs w:val="22"/>
                <w:lang w:val="sk-SK"/>
              </w:rPr>
              <w:t xml:space="preserve">Konfiguruj na untrusted portoch </w:t>
            </w:r>
          </w:p>
        </w:tc>
        <w:tc>
          <w:tcPr>
            <w:tcW w:w="4819" w:type="dxa"/>
          </w:tcPr>
          <w:p w14:paraId="2872A0D1" w14:textId="77777777" w:rsidR="00591446" w:rsidRDefault="00591446" w:rsidP="00DD6A95">
            <w:pPr>
              <w:pStyle w:val="BodyFormat"/>
              <w:spacing w:before="0" w:after="0"/>
              <w:ind w:left="0"/>
              <w:rPr>
                <w:sz w:val="22"/>
                <w:szCs w:val="22"/>
                <w:lang w:val="sk-SK"/>
              </w:rPr>
            </w:pPr>
            <w:r w:rsidRPr="00D2471B">
              <w:rPr>
                <w:sz w:val="22"/>
                <w:szCs w:val="22"/>
                <w:lang w:val="sk-SK"/>
              </w:rPr>
              <w:t xml:space="preserve">ip verify source </w:t>
            </w:r>
          </w:p>
        </w:tc>
        <w:tc>
          <w:tcPr>
            <w:tcW w:w="2038" w:type="dxa"/>
          </w:tcPr>
          <w:p w14:paraId="50904698" w14:textId="77777777" w:rsidR="00591446" w:rsidRDefault="00591446" w:rsidP="00DD6A95">
            <w:pPr>
              <w:pStyle w:val="BodyFormat"/>
              <w:spacing w:before="0" w:after="0"/>
              <w:ind w:left="0"/>
              <w:rPr>
                <w:sz w:val="22"/>
                <w:szCs w:val="22"/>
              </w:rPr>
            </w:pPr>
            <w:r w:rsidRPr="00D2471B">
              <w:rPr>
                <w:sz w:val="22"/>
                <w:szCs w:val="22"/>
              </w:rPr>
              <w:t>show ip source binding</w:t>
            </w:r>
          </w:p>
          <w:p w14:paraId="49F118CC" w14:textId="77777777" w:rsidR="00591446" w:rsidRPr="009815D1" w:rsidRDefault="00591446" w:rsidP="00DD6A95">
            <w:pPr>
              <w:pStyle w:val="BodyFormat"/>
              <w:spacing w:before="0" w:after="0"/>
              <w:ind w:left="0"/>
              <w:rPr>
                <w:sz w:val="22"/>
                <w:szCs w:val="22"/>
              </w:rPr>
            </w:pPr>
            <w:r w:rsidRPr="00D2471B">
              <w:rPr>
                <w:b/>
                <w:bCs/>
                <w:sz w:val="22"/>
                <w:szCs w:val="22"/>
              </w:rPr>
              <w:t>show ip verify source</w:t>
            </w:r>
          </w:p>
        </w:tc>
      </w:tr>
      <w:tr w:rsidR="00591446" w:rsidRPr="009815D1" w14:paraId="27B5E3BB" w14:textId="77777777" w:rsidTr="00DD6A95">
        <w:trPr>
          <w:trHeight w:val="311"/>
        </w:trPr>
        <w:tc>
          <w:tcPr>
            <w:tcW w:w="3009" w:type="dxa"/>
          </w:tcPr>
          <w:p w14:paraId="632A3870" w14:textId="77777777" w:rsidR="00591446" w:rsidRDefault="00591446" w:rsidP="00DD6A95">
            <w:pPr>
              <w:pStyle w:val="BodyFormat"/>
              <w:spacing w:before="0" w:after="0"/>
              <w:ind w:left="0"/>
              <w:rPr>
                <w:sz w:val="22"/>
                <w:szCs w:val="22"/>
                <w:lang w:val="sk-SK"/>
              </w:rPr>
            </w:pPr>
            <w:r>
              <w:rPr>
                <w:sz w:val="22"/>
                <w:szCs w:val="22"/>
                <w:lang w:val="sk-SK"/>
              </w:rPr>
              <w:t>Cdp flood</w:t>
            </w:r>
          </w:p>
        </w:tc>
        <w:tc>
          <w:tcPr>
            <w:tcW w:w="4819" w:type="dxa"/>
          </w:tcPr>
          <w:p w14:paraId="65C3F940" w14:textId="77777777" w:rsidR="00591446" w:rsidRDefault="00591446" w:rsidP="00DD6A95">
            <w:pPr>
              <w:pStyle w:val="BodyFormat"/>
              <w:spacing w:before="0" w:after="0"/>
              <w:ind w:left="0"/>
              <w:rPr>
                <w:sz w:val="22"/>
                <w:szCs w:val="22"/>
                <w:lang w:val="sk-SK"/>
              </w:rPr>
            </w:pPr>
            <w:r>
              <w:rPr>
                <w:sz w:val="22"/>
                <w:szCs w:val="22"/>
                <w:lang w:val="sk-SK"/>
              </w:rPr>
              <w:t>Ukaz na agregator</w:t>
            </w:r>
          </w:p>
        </w:tc>
        <w:tc>
          <w:tcPr>
            <w:tcW w:w="2038" w:type="dxa"/>
          </w:tcPr>
          <w:p w14:paraId="2A3E00EA" w14:textId="77777777" w:rsidR="00591446" w:rsidRPr="009815D1" w:rsidRDefault="00591446" w:rsidP="00DD6A95">
            <w:pPr>
              <w:pStyle w:val="BodyFormat"/>
              <w:spacing w:before="0" w:after="0"/>
              <w:ind w:left="0"/>
              <w:rPr>
                <w:sz w:val="22"/>
                <w:szCs w:val="22"/>
              </w:rPr>
            </w:pPr>
          </w:p>
        </w:tc>
      </w:tr>
      <w:tr w:rsidR="00591446" w:rsidRPr="009815D1" w14:paraId="5AD1DAA3" w14:textId="77777777" w:rsidTr="00DD6A95">
        <w:trPr>
          <w:trHeight w:val="311"/>
        </w:trPr>
        <w:tc>
          <w:tcPr>
            <w:tcW w:w="9866" w:type="dxa"/>
            <w:gridSpan w:val="3"/>
          </w:tcPr>
          <w:p w14:paraId="07EE44CB" w14:textId="77777777" w:rsidR="00591446" w:rsidRPr="009815D1" w:rsidRDefault="00591446" w:rsidP="00DD6A95">
            <w:pPr>
              <w:pStyle w:val="BodyFormat"/>
              <w:spacing w:before="0" w:after="0"/>
              <w:ind w:left="0"/>
              <w:rPr>
                <w:sz w:val="22"/>
                <w:szCs w:val="22"/>
              </w:rPr>
            </w:pPr>
            <w:r>
              <w:rPr>
                <w:sz w:val="22"/>
                <w:szCs w:val="22"/>
                <w:lang w:val="sk-SK"/>
              </w:rPr>
              <w:t>Konfigurácia AAA</w:t>
            </w:r>
          </w:p>
        </w:tc>
      </w:tr>
      <w:tr w:rsidR="00591446" w:rsidRPr="009815D1" w14:paraId="292F6293" w14:textId="77777777" w:rsidTr="00DD6A95">
        <w:trPr>
          <w:trHeight w:val="311"/>
        </w:trPr>
        <w:tc>
          <w:tcPr>
            <w:tcW w:w="3009" w:type="dxa"/>
          </w:tcPr>
          <w:p w14:paraId="3FBD9693" w14:textId="77777777" w:rsidR="00591446" w:rsidRDefault="00591446" w:rsidP="00DD6A95">
            <w:pPr>
              <w:pStyle w:val="BodyFormat"/>
              <w:spacing w:before="0" w:after="0"/>
              <w:ind w:left="0"/>
              <w:rPr>
                <w:sz w:val="22"/>
                <w:szCs w:val="22"/>
                <w:lang w:val="sk-SK"/>
              </w:rPr>
            </w:pPr>
            <w:r>
              <w:rPr>
                <w:sz w:val="22"/>
                <w:szCs w:val="22"/>
                <w:lang w:val="sk-SK"/>
              </w:rPr>
              <w:t>Konfiguruj prihlásenie na prepínač voči lokálnej DB</w:t>
            </w:r>
          </w:p>
        </w:tc>
        <w:tc>
          <w:tcPr>
            <w:tcW w:w="4819" w:type="dxa"/>
          </w:tcPr>
          <w:p w14:paraId="67466CCD" w14:textId="77777777" w:rsidR="00591446" w:rsidRPr="00324C25" w:rsidRDefault="00591446" w:rsidP="00DD6A95">
            <w:pPr>
              <w:pStyle w:val="BodyFormat"/>
              <w:spacing w:before="0" w:after="0"/>
              <w:ind w:left="0"/>
              <w:rPr>
                <w:sz w:val="22"/>
                <w:szCs w:val="22"/>
                <w:lang w:val="sk-SK"/>
              </w:rPr>
            </w:pPr>
            <w:r w:rsidRPr="00324C25">
              <w:rPr>
                <w:sz w:val="22"/>
                <w:szCs w:val="22"/>
                <w:lang w:val="sk-SK"/>
              </w:rPr>
              <w:t>username palo password palo</w:t>
            </w:r>
          </w:p>
          <w:p w14:paraId="13C8E7CA" w14:textId="77777777" w:rsidR="00591446" w:rsidRPr="00324C25" w:rsidRDefault="00591446" w:rsidP="00DD6A95">
            <w:pPr>
              <w:pStyle w:val="BodyFormat"/>
              <w:spacing w:before="0" w:after="0"/>
              <w:ind w:left="0"/>
              <w:rPr>
                <w:sz w:val="22"/>
                <w:szCs w:val="22"/>
                <w:lang w:val="sk-SK"/>
              </w:rPr>
            </w:pPr>
            <w:r w:rsidRPr="00324C25">
              <w:rPr>
                <w:sz w:val="22"/>
                <w:szCs w:val="22"/>
                <w:lang w:val="sk-SK"/>
              </w:rPr>
              <w:t>username jozo password jozo</w:t>
            </w:r>
          </w:p>
          <w:p w14:paraId="1D70F8C4" w14:textId="77777777" w:rsidR="00591446" w:rsidRPr="00324C25" w:rsidRDefault="00591446" w:rsidP="00DD6A95">
            <w:pPr>
              <w:pStyle w:val="BodyFormat"/>
              <w:spacing w:before="0" w:after="0"/>
              <w:ind w:left="0"/>
              <w:rPr>
                <w:sz w:val="22"/>
                <w:szCs w:val="22"/>
                <w:lang w:val="sk-SK"/>
              </w:rPr>
            </w:pPr>
            <w:r w:rsidRPr="00324C25">
              <w:rPr>
                <w:sz w:val="22"/>
                <w:szCs w:val="22"/>
                <w:lang w:val="sk-SK"/>
              </w:rPr>
              <w:t>aaa new-model</w:t>
            </w:r>
          </w:p>
          <w:p w14:paraId="12043C84" w14:textId="77777777" w:rsidR="00591446" w:rsidRPr="00324C25" w:rsidRDefault="00591446" w:rsidP="00DD6A95">
            <w:pPr>
              <w:pStyle w:val="BodyFormat"/>
              <w:spacing w:before="0" w:after="0"/>
              <w:ind w:left="0"/>
              <w:rPr>
                <w:sz w:val="22"/>
                <w:szCs w:val="22"/>
                <w:lang w:val="sk-SK"/>
              </w:rPr>
            </w:pPr>
            <w:r w:rsidRPr="00324C25">
              <w:rPr>
                <w:sz w:val="22"/>
                <w:szCs w:val="22"/>
                <w:lang w:val="sk-SK"/>
              </w:rPr>
              <w:t>aaa authentication  login AE_l_local local</w:t>
            </w:r>
          </w:p>
          <w:p w14:paraId="4792481A" w14:textId="77777777" w:rsidR="00591446" w:rsidRPr="00324C25" w:rsidRDefault="00591446" w:rsidP="00DD6A95">
            <w:pPr>
              <w:pStyle w:val="BodyFormat"/>
              <w:spacing w:before="0" w:after="0"/>
              <w:ind w:left="0"/>
              <w:rPr>
                <w:sz w:val="22"/>
                <w:szCs w:val="22"/>
                <w:lang w:val="sk-SK"/>
              </w:rPr>
            </w:pPr>
            <w:r w:rsidRPr="00324C25">
              <w:rPr>
                <w:sz w:val="22"/>
                <w:szCs w:val="22"/>
                <w:lang w:val="sk-SK"/>
              </w:rPr>
              <w:t>line con 0</w:t>
            </w:r>
          </w:p>
          <w:p w14:paraId="51E4F778" w14:textId="77777777" w:rsidR="00591446" w:rsidRDefault="00591446" w:rsidP="00DD6A95">
            <w:pPr>
              <w:pStyle w:val="BodyFormat"/>
              <w:spacing w:before="0" w:after="0"/>
              <w:ind w:left="0"/>
              <w:rPr>
                <w:sz w:val="22"/>
                <w:szCs w:val="22"/>
                <w:lang w:val="sk-SK"/>
              </w:rPr>
            </w:pPr>
            <w:r w:rsidRPr="00324C25">
              <w:rPr>
                <w:sz w:val="22"/>
                <w:szCs w:val="22"/>
                <w:lang w:val="sk-SK"/>
              </w:rPr>
              <w:t>login authentication AE_l_local</w:t>
            </w:r>
          </w:p>
        </w:tc>
        <w:tc>
          <w:tcPr>
            <w:tcW w:w="2038" w:type="dxa"/>
          </w:tcPr>
          <w:p w14:paraId="57F69141" w14:textId="77777777" w:rsidR="00591446" w:rsidRPr="009815D1" w:rsidRDefault="00591446" w:rsidP="00DD6A95">
            <w:pPr>
              <w:pStyle w:val="BodyFormat"/>
              <w:spacing w:before="0" w:after="0"/>
              <w:ind w:left="0"/>
              <w:rPr>
                <w:sz w:val="22"/>
                <w:szCs w:val="22"/>
              </w:rPr>
            </w:pPr>
            <w:r>
              <w:rPr>
                <w:sz w:val="22"/>
                <w:szCs w:val="22"/>
              </w:rPr>
              <w:t>Over prihlásením</w:t>
            </w:r>
          </w:p>
        </w:tc>
      </w:tr>
    </w:tbl>
    <w:p w14:paraId="0D719F1E" w14:textId="77777777" w:rsidR="00591446" w:rsidRDefault="00591446" w:rsidP="00591446">
      <w:pPr>
        <w:pStyle w:val="CommandFont"/>
        <w:ind w:left="0"/>
      </w:pPr>
    </w:p>
    <w:p w14:paraId="42EA1122" w14:textId="5F934090" w:rsidR="00B87DEF" w:rsidRDefault="00B87DEF" w:rsidP="00B87DEF">
      <w:pPr>
        <w:pStyle w:val="PartHead"/>
        <w:numPr>
          <w:ilvl w:val="0"/>
          <w:numId w:val="0"/>
        </w:numPr>
        <w:rPr>
          <w:sz w:val="24"/>
          <w:szCs w:val="24"/>
        </w:rPr>
      </w:pPr>
      <w:r>
        <w:rPr>
          <w:sz w:val="24"/>
          <w:szCs w:val="24"/>
        </w:rPr>
        <w:t>CDP útoky</w:t>
      </w:r>
    </w:p>
    <w:p w14:paraId="61FC7A72" w14:textId="68185470" w:rsidR="00B87DEF" w:rsidRPr="00B87DEF" w:rsidRDefault="00B87DEF" w:rsidP="00B87DEF">
      <w:pPr>
        <w:pStyle w:val="BodyTextL25"/>
        <w:ind w:left="0"/>
      </w:pPr>
      <w:r>
        <w:t>Útok na zahltenie CDP tabuľky</w:t>
      </w:r>
    </w:p>
    <w:p w14:paraId="2F20B904" w14:textId="376E27DA" w:rsidR="00B87DEF" w:rsidRPr="00B87DEF" w:rsidRDefault="00B87DEF" w:rsidP="00B87DEF">
      <w:pPr>
        <w:pStyle w:val="CommandFont"/>
      </w:pPr>
      <w:r w:rsidRPr="00B87DEF">
        <w:t>sudo yersinia cdp -attack 1</w:t>
      </w:r>
    </w:p>
    <w:p w14:paraId="0A7C5405" w14:textId="77777777" w:rsidR="00B87DEF" w:rsidRDefault="00B87DEF" w:rsidP="00591446">
      <w:pPr>
        <w:pStyle w:val="CommandFont"/>
        <w:ind w:left="0"/>
      </w:pPr>
    </w:p>
    <w:p w14:paraId="0F147F2C" w14:textId="77777777" w:rsidR="00B87DEF" w:rsidRPr="00A2579C" w:rsidRDefault="00B87DEF" w:rsidP="00591446">
      <w:pPr>
        <w:pStyle w:val="CommandFont"/>
        <w:ind w:left="0"/>
      </w:pPr>
    </w:p>
    <w:p w14:paraId="3FFCD6B1" w14:textId="77777777" w:rsidR="006F1F85" w:rsidRDefault="006F1F85" w:rsidP="0037394B">
      <w:pPr>
        <w:pStyle w:val="PartHead"/>
        <w:numPr>
          <w:ilvl w:val="0"/>
          <w:numId w:val="0"/>
        </w:numPr>
      </w:pPr>
      <w:r w:rsidRPr="007A682B">
        <w:rPr>
          <w:sz w:val="24"/>
          <w:szCs w:val="24"/>
        </w:rPr>
        <w:t>Configure AAA</w:t>
      </w:r>
    </w:p>
    <w:p w14:paraId="3FFCD6B2" w14:textId="77777777" w:rsidR="006F1F85" w:rsidRDefault="0003503D" w:rsidP="006F1F85">
      <w:pPr>
        <w:pStyle w:val="BodyFormat"/>
      </w:pPr>
      <w:r>
        <w:t xml:space="preserve">AAA stands for Authentication, Authorization, and Accounting. </w:t>
      </w:r>
      <w:r w:rsidR="006F1F85">
        <w:t>The authentication portion of AAA</w:t>
      </w:r>
      <w:r>
        <w:t xml:space="preserve"> is concerned with the user being identified</w:t>
      </w:r>
      <w:r w:rsidR="006F1F85">
        <w:t xml:space="preserve"> before being allowed access to the network. Authentication is configured by defining a list of methods for authentication and applying that list to specific interfaces. If lists are not defined, a default list is used. </w:t>
      </w:r>
    </w:p>
    <w:p w14:paraId="3FFCD6B3" w14:textId="77777777" w:rsidR="000B4910" w:rsidRDefault="006F1F85" w:rsidP="006F1F85">
      <w:pPr>
        <w:pStyle w:val="BodyFormat"/>
      </w:pPr>
      <w:r>
        <w:t xml:space="preserve">For this network, it has been decided that AAA </w:t>
      </w:r>
      <w:r w:rsidR="0003503D">
        <w:t>will be used for to validate users attempting to log into the VTY lines of our network devices</w:t>
      </w:r>
      <w:r w:rsidR="00B20FCD">
        <w:t xml:space="preserve">. </w:t>
      </w:r>
      <w:r w:rsidR="004D3448">
        <w:t>For this lab, the AAA server will be a radius server on Host C (172.16.99.50)</w:t>
      </w:r>
      <w:r w:rsidR="000B4910">
        <w:t xml:space="preserve"> </w:t>
      </w:r>
      <w:r w:rsidR="004D3448">
        <w:t xml:space="preserve">connected to DLS1's F0/6 interface. There are many different </w:t>
      </w:r>
      <w:r w:rsidR="000B4910">
        <w:t>r</w:t>
      </w:r>
      <w:r w:rsidR="004D3448">
        <w:t xml:space="preserve">adius server alternatives, but for this the </w:t>
      </w:r>
      <w:r w:rsidR="004D3448" w:rsidRPr="00030B12">
        <w:rPr>
          <w:highlight w:val="yellow"/>
        </w:rPr>
        <w:t>program WinRadius</w:t>
      </w:r>
      <w:r w:rsidR="004D3448">
        <w:t xml:space="preserve"> will provide the </w:t>
      </w:r>
      <w:r w:rsidR="000B4910">
        <w:t>r</w:t>
      </w:r>
      <w:r w:rsidR="004D3448">
        <w:t>adius function and host the username/password database.</w:t>
      </w:r>
      <w:r w:rsidR="000B4910">
        <w:t xml:space="preserve"> </w:t>
      </w:r>
    </w:p>
    <w:p w14:paraId="57DF6AC4" w14:textId="3C74A281" w:rsidR="00030B12" w:rsidRDefault="00030B12" w:rsidP="006F1F85">
      <w:pPr>
        <w:pStyle w:val="BodyFormat"/>
      </w:pPr>
      <w:r>
        <w:t>Konfigurácia winRadius je v Appendixe A.</w:t>
      </w:r>
    </w:p>
    <w:p w14:paraId="3FFCD6B4" w14:textId="77777777" w:rsidR="004D3448" w:rsidRDefault="000B4910" w:rsidP="0037394B">
      <w:pPr>
        <w:pStyle w:val="StepHead"/>
        <w:numPr>
          <w:ilvl w:val="0"/>
          <w:numId w:val="0"/>
        </w:numPr>
      </w:pPr>
      <w:r>
        <w:t>Configure Switches to use AAA to secure VTY line access</w:t>
      </w:r>
    </w:p>
    <w:p w14:paraId="3FFCD6B5" w14:textId="77777777" w:rsidR="000B4910" w:rsidRDefault="000B4910" w:rsidP="000B4910">
      <w:pPr>
        <w:pStyle w:val="BodyFormat"/>
        <w:rPr>
          <w:rStyle w:val="Command"/>
          <w:rFonts w:cs="Times New Roman"/>
          <w:b w:val="0"/>
          <w:bCs w:val="0"/>
          <w:color w:val="auto"/>
        </w:rPr>
      </w:pPr>
      <w:r>
        <w:rPr>
          <w:rStyle w:val="Command"/>
          <w:rFonts w:cs="Times New Roman"/>
          <w:b w:val="0"/>
          <w:bCs w:val="0"/>
          <w:color w:val="auto"/>
        </w:rPr>
        <w:t>As it stands, all of the switches should have a statically assigned password of c</w:t>
      </w:r>
      <w:r w:rsidR="006F398C">
        <w:rPr>
          <w:rStyle w:val="Command"/>
          <w:rFonts w:cs="Times New Roman"/>
          <w:b w:val="0"/>
          <w:bCs w:val="0"/>
          <w:color w:val="auto"/>
        </w:rPr>
        <w:t>isco</w:t>
      </w:r>
      <w:r>
        <w:rPr>
          <w:rStyle w:val="Command"/>
          <w:rFonts w:cs="Times New Roman"/>
          <w:b w:val="0"/>
          <w:bCs w:val="0"/>
          <w:color w:val="auto"/>
        </w:rPr>
        <w:t xml:space="preserve"> on the VTY lines. This is not a scalable configuration. It requires a single known password, and manual modification of each switch individually as well as controlled dissemination of that single known password. Using centralized authentication is a much simpler method, where each user uses their own unique username and password.</w:t>
      </w:r>
    </w:p>
    <w:p w14:paraId="3FFCD6B6" w14:textId="77777777" w:rsidR="000A3334" w:rsidRDefault="000A3334" w:rsidP="000A3334">
      <w:pPr>
        <w:pStyle w:val="BodyFormat"/>
        <w:ind w:firstLine="15"/>
        <w:rPr>
          <w:rStyle w:val="Command"/>
          <w:rFonts w:cs="Times New Roman"/>
          <w:b w:val="0"/>
          <w:bCs w:val="0"/>
          <w:color w:val="auto"/>
        </w:rPr>
      </w:pPr>
      <w:r>
        <w:rPr>
          <w:rStyle w:val="Command"/>
          <w:rFonts w:cs="Times New Roman"/>
          <w:b w:val="0"/>
          <w:bCs w:val="0"/>
          <w:color w:val="auto"/>
        </w:rPr>
        <w:t xml:space="preserve">Configure PC-C to with the 172.16.99.50 with a default-gateway of 172.16.99.1.  Ensure that PC-C has connectivity to the gateway and all four switches. </w:t>
      </w:r>
    </w:p>
    <w:p w14:paraId="3FFCD6B7" w14:textId="77777777" w:rsidR="000B4910" w:rsidRPr="000B4910" w:rsidRDefault="000B4910" w:rsidP="000B4910">
      <w:pPr>
        <w:pStyle w:val="BodyFormat"/>
        <w:rPr>
          <w:rStyle w:val="Command"/>
          <w:rFonts w:cs="Times New Roman"/>
          <w:b w:val="0"/>
          <w:bCs w:val="0"/>
          <w:color w:val="auto"/>
        </w:rPr>
      </w:pPr>
      <w:r>
        <w:rPr>
          <w:rStyle w:val="Command"/>
          <w:rFonts w:cs="Times New Roman"/>
          <w:b w:val="0"/>
          <w:bCs w:val="0"/>
          <w:color w:val="auto"/>
        </w:rPr>
        <w:t xml:space="preserve">Make the following configuration changes to </w:t>
      </w:r>
      <w:r w:rsidRPr="000B4910">
        <w:rPr>
          <w:rStyle w:val="Command"/>
          <w:rFonts w:cs="Times New Roman"/>
          <w:bCs w:val="0"/>
          <w:color w:val="auto"/>
        </w:rPr>
        <w:t>all four switches</w:t>
      </w:r>
      <w:r>
        <w:rPr>
          <w:rStyle w:val="Command"/>
          <w:rFonts w:cs="Times New Roman"/>
          <w:b w:val="0"/>
          <w:bCs w:val="0"/>
          <w:color w:val="auto"/>
        </w:rPr>
        <w:t>:</w:t>
      </w:r>
    </w:p>
    <w:p w14:paraId="3FFCD6B8" w14:textId="77777777" w:rsidR="000B4910" w:rsidRDefault="000B4910" w:rsidP="006F398C">
      <w:pPr>
        <w:pStyle w:val="SubStepAlpha"/>
        <w:rPr>
          <w:rStyle w:val="Command"/>
          <w:rFonts w:cs="Times New Roman"/>
          <w:b w:val="0"/>
          <w:bCs w:val="0"/>
          <w:color w:val="auto"/>
        </w:rPr>
      </w:pPr>
      <w:r>
        <w:rPr>
          <w:rStyle w:val="Command"/>
          <w:rFonts w:cs="Times New Roman"/>
          <w:b w:val="0"/>
          <w:bCs w:val="0"/>
          <w:color w:val="auto"/>
        </w:rPr>
        <w:t xml:space="preserve">Issue the </w:t>
      </w:r>
      <w:r w:rsidRPr="000B4910">
        <w:rPr>
          <w:rStyle w:val="Command"/>
          <w:rFonts w:ascii="Courier New" w:hAnsi="Courier New" w:cs="Courier New"/>
          <w:bCs w:val="0"/>
          <w:color w:val="auto"/>
        </w:rPr>
        <w:t>aaa new-model</w:t>
      </w:r>
      <w:r>
        <w:rPr>
          <w:rStyle w:val="Command"/>
          <w:rFonts w:cs="Times New Roman"/>
          <w:b w:val="0"/>
          <w:bCs w:val="0"/>
          <w:color w:val="auto"/>
        </w:rPr>
        <w:t xml:space="preserve"> global configuration command to enable AAA</w:t>
      </w:r>
    </w:p>
    <w:p w14:paraId="3FFCD6B9" w14:textId="77777777" w:rsidR="006F398C" w:rsidRPr="006F398C" w:rsidRDefault="006F398C" w:rsidP="006F398C">
      <w:pPr>
        <w:pStyle w:val="CommandFont"/>
        <w:rPr>
          <w:rStyle w:val="Command"/>
          <w:rFonts w:cs="Times New Roman"/>
          <w:b w:val="0"/>
          <w:bCs w:val="0"/>
          <w:color w:val="auto"/>
        </w:rPr>
      </w:pPr>
      <w:r w:rsidRPr="006F398C">
        <w:rPr>
          <w:rStyle w:val="Command"/>
          <w:rFonts w:cs="Times New Roman"/>
          <w:b w:val="0"/>
          <w:bCs w:val="0"/>
          <w:color w:val="auto"/>
        </w:rPr>
        <w:t>ALS1(config)#</w:t>
      </w:r>
      <w:r w:rsidR="003B734F">
        <w:rPr>
          <w:rStyle w:val="Command"/>
          <w:rFonts w:cs="Times New Roman"/>
          <w:b w:val="0"/>
          <w:bCs w:val="0"/>
          <w:color w:val="auto"/>
        </w:rPr>
        <w:t xml:space="preserve"> </w:t>
      </w:r>
      <w:r w:rsidRPr="003B734F">
        <w:rPr>
          <w:rStyle w:val="Command"/>
          <w:rFonts w:cs="Times New Roman"/>
          <w:bCs w:val="0"/>
          <w:color w:val="auto"/>
        </w:rPr>
        <w:t>aaa new-model</w:t>
      </w:r>
    </w:p>
    <w:p w14:paraId="3FFCD6BA" w14:textId="77777777" w:rsidR="000B4910" w:rsidRDefault="000B4910" w:rsidP="006F398C">
      <w:pPr>
        <w:pStyle w:val="SubStepAlpha"/>
        <w:rPr>
          <w:rStyle w:val="Command"/>
          <w:rFonts w:cs="Times New Roman"/>
          <w:b w:val="0"/>
          <w:bCs w:val="0"/>
          <w:color w:val="auto"/>
        </w:rPr>
      </w:pPr>
      <w:r>
        <w:rPr>
          <w:rStyle w:val="Command"/>
          <w:rFonts w:cs="Times New Roman"/>
          <w:b w:val="0"/>
          <w:bCs w:val="0"/>
          <w:color w:val="auto"/>
        </w:rPr>
        <w:t>Configure a local user named lastditch with a privilege level of 15 and a password of $cisco123&amp;</w:t>
      </w:r>
    </w:p>
    <w:p w14:paraId="3FFCD6BB" w14:textId="77777777" w:rsidR="006F398C" w:rsidRDefault="006F398C" w:rsidP="006F398C">
      <w:pPr>
        <w:pStyle w:val="CommandFont"/>
        <w:rPr>
          <w:rStyle w:val="Command"/>
          <w:rFonts w:cs="Times New Roman"/>
          <w:b w:val="0"/>
          <w:bCs w:val="0"/>
          <w:color w:val="auto"/>
        </w:rPr>
      </w:pPr>
      <w:r w:rsidRPr="006F398C">
        <w:rPr>
          <w:rStyle w:val="Command"/>
          <w:rFonts w:cs="Times New Roman"/>
          <w:b w:val="0"/>
          <w:bCs w:val="0"/>
          <w:color w:val="auto"/>
        </w:rPr>
        <w:t>ALS1(config)#</w:t>
      </w:r>
      <w:r w:rsidR="003B734F">
        <w:rPr>
          <w:rStyle w:val="Command"/>
          <w:rFonts w:cs="Times New Roman"/>
          <w:b w:val="0"/>
          <w:bCs w:val="0"/>
          <w:color w:val="auto"/>
        </w:rPr>
        <w:t xml:space="preserve"> </w:t>
      </w:r>
      <w:r w:rsidRPr="003B734F">
        <w:rPr>
          <w:rStyle w:val="Command"/>
          <w:rFonts w:cs="Times New Roman"/>
          <w:bCs w:val="0"/>
          <w:color w:val="auto"/>
        </w:rPr>
        <w:t>user lastditch privilege 15 password $cisco&amp;</w:t>
      </w:r>
    </w:p>
    <w:p w14:paraId="3FFCD6BC" w14:textId="77777777" w:rsidR="000B4910" w:rsidRDefault="000B4910" w:rsidP="006F398C">
      <w:pPr>
        <w:pStyle w:val="SubStepAlpha"/>
        <w:rPr>
          <w:rStyle w:val="Command"/>
          <w:rFonts w:cs="Times New Roman"/>
          <w:b w:val="0"/>
          <w:bCs w:val="0"/>
          <w:color w:val="auto"/>
        </w:rPr>
      </w:pPr>
      <w:r>
        <w:rPr>
          <w:rStyle w:val="Command"/>
          <w:rFonts w:cs="Times New Roman"/>
          <w:b w:val="0"/>
          <w:bCs w:val="0"/>
          <w:color w:val="auto"/>
        </w:rPr>
        <w:t>Configure the radius server to use authentication port 1812, accounting port 1813 and the shared key WinRadius</w:t>
      </w:r>
    </w:p>
    <w:p w14:paraId="3FFCD6BD" w14:textId="77777777" w:rsidR="006F398C" w:rsidRPr="003B734F" w:rsidRDefault="006F398C" w:rsidP="006F398C">
      <w:pPr>
        <w:pStyle w:val="CommandFont"/>
        <w:rPr>
          <w:rStyle w:val="Command"/>
          <w:rFonts w:cs="Times New Roman"/>
          <w:bCs w:val="0"/>
          <w:color w:val="auto"/>
        </w:rPr>
      </w:pPr>
      <w:r w:rsidRPr="006F398C">
        <w:rPr>
          <w:rStyle w:val="Command"/>
          <w:rFonts w:cs="Times New Roman"/>
          <w:b w:val="0"/>
          <w:bCs w:val="0"/>
          <w:color w:val="auto"/>
        </w:rPr>
        <w:t>ALS1(config)#</w:t>
      </w:r>
      <w:r w:rsidR="003B734F">
        <w:rPr>
          <w:rStyle w:val="Command"/>
          <w:rFonts w:cs="Times New Roman"/>
          <w:b w:val="0"/>
          <w:bCs w:val="0"/>
          <w:color w:val="auto"/>
        </w:rPr>
        <w:t xml:space="preserve"> </w:t>
      </w:r>
      <w:r w:rsidRPr="003B734F">
        <w:rPr>
          <w:rStyle w:val="Command"/>
          <w:rFonts w:cs="Times New Roman"/>
          <w:bCs w:val="0"/>
          <w:color w:val="auto"/>
        </w:rPr>
        <w:t>radius server RADIUS</w:t>
      </w:r>
    </w:p>
    <w:p w14:paraId="3FFCD6BE" w14:textId="77777777" w:rsidR="006F398C" w:rsidRPr="006F398C" w:rsidRDefault="006F398C" w:rsidP="006F398C">
      <w:pPr>
        <w:pStyle w:val="CommandFont"/>
        <w:rPr>
          <w:rStyle w:val="Command"/>
          <w:rFonts w:cs="Times New Roman"/>
          <w:b w:val="0"/>
          <w:bCs w:val="0"/>
          <w:color w:val="auto"/>
        </w:rPr>
      </w:pPr>
      <w:r w:rsidRPr="006F398C">
        <w:rPr>
          <w:rStyle w:val="Command"/>
          <w:rFonts w:cs="Times New Roman"/>
          <w:b w:val="0"/>
          <w:bCs w:val="0"/>
          <w:color w:val="auto"/>
        </w:rPr>
        <w:t>ALS1(config-radius-serve</w:t>
      </w:r>
      <w:r w:rsidR="000C0CEC">
        <w:rPr>
          <w:rStyle w:val="Command"/>
          <w:rFonts w:cs="Times New Roman"/>
          <w:b w:val="0"/>
          <w:bCs w:val="0"/>
          <w:color w:val="auto"/>
        </w:rPr>
        <w:t>r)#</w:t>
      </w:r>
      <w:r w:rsidR="003B734F">
        <w:rPr>
          <w:rStyle w:val="Command"/>
          <w:rFonts w:cs="Times New Roman"/>
          <w:b w:val="0"/>
          <w:bCs w:val="0"/>
          <w:color w:val="auto"/>
        </w:rPr>
        <w:t xml:space="preserve"> </w:t>
      </w:r>
      <w:r w:rsidR="000C0CEC" w:rsidRPr="00082DED">
        <w:rPr>
          <w:rStyle w:val="Command"/>
          <w:rFonts w:cs="Times New Roman"/>
          <w:bCs w:val="0"/>
          <w:color w:val="auto"/>
        </w:rPr>
        <w:t>address ipv</w:t>
      </w:r>
      <w:r w:rsidRPr="00082DED">
        <w:rPr>
          <w:rStyle w:val="Command"/>
          <w:rFonts w:cs="Times New Roman"/>
          <w:bCs w:val="0"/>
          <w:color w:val="auto"/>
        </w:rPr>
        <w:t>4 172.16.99.50 auth-port 1812 acct-port 1813</w:t>
      </w:r>
      <w:r w:rsidRPr="006F398C">
        <w:rPr>
          <w:rStyle w:val="Command"/>
          <w:rFonts w:cs="Times New Roman"/>
          <w:b w:val="0"/>
          <w:bCs w:val="0"/>
          <w:color w:val="auto"/>
        </w:rPr>
        <w:t xml:space="preserve">     </w:t>
      </w:r>
    </w:p>
    <w:p w14:paraId="3FFCD6BF" w14:textId="77777777" w:rsidR="006F398C" w:rsidRPr="006F398C" w:rsidRDefault="006F398C" w:rsidP="006F398C">
      <w:pPr>
        <w:pStyle w:val="CommandFont"/>
        <w:rPr>
          <w:rStyle w:val="Command"/>
          <w:rFonts w:cs="Times New Roman"/>
          <w:b w:val="0"/>
          <w:bCs w:val="0"/>
          <w:color w:val="auto"/>
        </w:rPr>
      </w:pPr>
      <w:r w:rsidRPr="006F398C">
        <w:rPr>
          <w:rStyle w:val="Command"/>
          <w:rFonts w:cs="Times New Roman"/>
          <w:b w:val="0"/>
          <w:bCs w:val="0"/>
          <w:color w:val="auto"/>
        </w:rPr>
        <w:t>ALS1(config-radius-server)#</w:t>
      </w:r>
      <w:r w:rsidR="003B734F">
        <w:rPr>
          <w:rStyle w:val="Command"/>
          <w:rFonts w:cs="Times New Roman"/>
          <w:b w:val="0"/>
          <w:bCs w:val="0"/>
          <w:color w:val="auto"/>
        </w:rPr>
        <w:t xml:space="preserve"> </w:t>
      </w:r>
      <w:r w:rsidRPr="003B734F">
        <w:rPr>
          <w:rStyle w:val="Command"/>
          <w:rFonts w:cs="Times New Roman"/>
          <w:bCs w:val="0"/>
          <w:color w:val="auto"/>
        </w:rPr>
        <w:t>key WinRadius</w:t>
      </w:r>
    </w:p>
    <w:p w14:paraId="3FFCD6C0" w14:textId="77777777" w:rsidR="006F398C" w:rsidRPr="003B734F" w:rsidRDefault="006F398C" w:rsidP="006F398C">
      <w:pPr>
        <w:pStyle w:val="CommandFont"/>
        <w:rPr>
          <w:rStyle w:val="Command"/>
          <w:rFonts w:cs="Times New Roman"/>
          <w:bCs w:val="0"/>
          <w:color w:val="auto"/>
        </w:rPr>
      </w:pPr>
      <w:r w:rsidRPr="006F398C">
        <w:rPr>
          <w:rStyle w:val="Command"/>
          <w:rFonts w:cs="Times New Roman"/>
          <w:b w:val="0"/>
          <w:bCs w:val="0"/>
          <w:color w:val="auto"/>
        </w:rPr>
        <w:t>ALS1(config-radius-server)#</w:t>
      </w:r>
      <w:r w:rsidR="003B734F">
        <w:rPr>
          <w:rStyle w:val="Command"/>
          <w:rFonts w:cs="Times New Roman"/>
          <w:b w:val="0"/>
          <w:bCs w:val="0"/>
          <w:color w:val="auto"/>
        </w:rPr>
        <w:t xml:space="preserve"> </w:t>
      </w:r>
      <w:r w:rsidRPr="003B734F">
        <w:rPr>
          <w:rStyle w:val="Command"/>
          <w:rFonts w:cs="Times New Roman"/>
          <w:bCs w:val="0"/>
          <w:color w:val="auto"/>
        </w:rPr>
        <w:t>exit</w:t>
      </w:r>
    </w:p>
    <w:p w14:paraId="3FFCD6C1" w14:textId="77777777" w:rsidR="006F398C" w:rsidRPr="000B4910" w:rsidRDefault="006F398C" w:rsidP="006F398C">
      <w:pPr>
        <w:pStyle w:val="CommandFont"/>
        <w:rPr>
          <w:rStyle w:val="Command"/>
          <w:rFonts w:cs="Times New Roman"/>
          <w:b w:val="0"/>
          <w:bCs w:val="0"/>
          <w:color w:val="auto"/>
        </w:rPr>
      </w:pPr>
      <w:r w:rsidRPr="006F398C">
        <w:rPr>
          <w:rStyle w:val="Command"/>
          <w:rFonts w:cs="Times New Roman"/>
          <w:b w:val="0"/>
          <w:bCs w:val="0"/>
          <w:color w:val="auto"/>
        </w:rPr>
        <w:t>ALS1(config)#</w:t>
      </w:r>
    </w:p>
    <w:p w14:paraId="3FFCD6C2" w14:textId="77777777" w:rsidR="006F398C" w:rsidRDefault="000B4910" w:rsidP="006F398C">
      <w:pPr>
        <w:pStyle w:val="SubStepAlpha"/>
        <w:rPr>
          <w:rStyle w:val="Command"/>
          <w:rFonts w:cs="Times New Roman"/>
          <w:b w:val="0"/>
          <w:bCs w:val="0"/>
          <w:color w:val="auto"/>
        </w:rPr>
      </w:pPr>
      <w:r w:rsidRPr="006F398C">
        <w:rPr>
          <w:rStyle w:val="Command"/>
          <w:rFonts w:cs="Times New Roman"/>
          <w:b w:val="0"/>
          <w:bCs w:val="0"/>
          <w:color w:val="auto"/>
        </w:rPr>
        <w:t xml:space="preserve">Configure the AAA authentication method </w:t>
      </w:r>
      <w:r w:rsidR="004E7023">
        <w:rPr>
          <w:rStyle w:val="Command"/>
          <w:rFonts w:cs="Times New Roman"/>
          <w:b w:val="0"/>
          <w:bCs w:val="0"/>
          <w:color w:val="auto"/>
        </w:rPr>
        <w:t>REMOTE-CONTROL</w:t>
      </w:r>
      <w:r w:rsidRPr="006F398C">
        <w:rPr>
          <w:rStyle w:val="Command"/>
          <w:rFonts w:cs="Times New Roman"/>
          <w:b w:val="0"/>
          <w:bCs w:val="0"/>
          <w:color w:val="auto"/>
        </w:rPr>
        <w:t xml:space="preserve"> to use the radius server and to fallback to the local database</w:t>
      </w:r>
    </w:p>
    <w:p w14:paraId="3FFCD6C3" w14:textId="77777777" w:rsidR="004E7023" w:rsidRDefault="004E7023" w:rsidP="004E7023">
      <w:pPr>
        <w:pStyle w:val="CommandFont"/>
        <w:rPr>
          <w:rStyle w:val="Command"/>
          <w:rFonts w:cs="Times New Roman"/>
          <w:b w:val="0"/>
          <w:bCs w:val="0"/>
          <w:color w:val="auto"/>
        </w:rPr>
      </w:pPr>
      <w:r w:rsidRPr="004E7023">
        <w:rPr>
          <w:rStyle w:val="Command"/>
          <w:rFonts w:cs="Times New Roman"/>
          <w:b w:val="0"/>
          <w:bCs w:val="0"/>
          <w:color w:val="auto"/>
        </w:rPr>
        <w:t>ALS1(config)#</w:t>
      </w:r>
      <w:r w:rsidR="003B734F">
        <w:rPr>
          <w:rStyle w:val="Command"/>
          <w:rFonts w:cs="Times New Roman"/>
          <w:b w:val="0"/>
          <w:bCs w:val="0"/>
          <w:color w:val="auto"/>
        </w:rPr>
        <w:t xml:space="preserve"> </w:t>
      </w:r>
      <w:r w:rsidRPr="003B734F">
        <w:rPr>
          <w:rStyle w:val="Command"/>
          <w:rFonts w:cs="Times New Roman"/>
          <w:bCs w:val="0"/>
          <w:color w:val="auto"/>
        </w:rPr>
        <w:t>aaa authentication login REMOTE-CONTROL group radius local</w:t>
      </w:r>
    </w:p>
    <w:p w14:paraId="3FFCD6C4" w14:textId="77777777" w:rsidR="000B4910" w:rsidRDefault="000B4910" w:rsidP="006F398C">
      <w:pPr>
        <w:pStyle w:val="SubStepAlpha"/>
        <w:rPr>
          <w:rStyle w:val="Command"/>
          <w:rFonts w:cs="Times New Roman"/>
          <w:b w:val="0"/>
          <w:bCs w:val="0"/>
          <w:color w:val="auto"/>
        </w:rPr>
      </w:pPr>
      <w:r w:rsidRPr="006F398C">
        <w:rPr>
          <w:rStyle w:val="Command"/>
          <w:rFonts w:cs="Times New Roman"/>
          <w:b w:val="0"/>
          <w:bCs w:val="0"/>
          <w:color w:val="auto"/>
        </w:rPr>
        <w:t xml:space="preserve">Configure the VTY lines to use the </w:t>
      </w:r>
      <w:r w:rsidR="004E7023">
        <w:rPr>
          <w:rStyle w:val="Command"/>
          <w:rFonts w:cs="Times New Roman"/>
          <w:b w:val="0"/>
          <w:bCs w:val="0"/>
          <w:color w:val="auto"/>
        </w:rPr>
        <w:t>REMOTE-CONTROL</w:t>
      </w:r>
      <w:r w:rsidRPr="006F398C">
        <w:rPr>
          <w:rStyle w:val="Command"/>
          <w:rFonts w:cs="Times New Roman"/>
          <w:b w:val="0"/>
          <w:bCs w:val="0"/>
          <w:color w:val="auto"/>
        </w:rPr>
        <w:t xml:space="preserve"> authentication method</w:t>
      </w:r>
    </w:p>
    <w:p w14:paraId="3FFCD6C5" w14:textId="77777777" w:rsidR="004E7023" w:rsidRPr="003B734F" w:rsidRDefault="004E7023" w:rsidP="004E7023">
      <w:pPr>
        <w:pStyle w:val="CommandFont"/>
        <w:rPr>
          <w:rStyle w:val="Command"/>
          <w:rFonts w:cs="Times New Roman"/>
          <w:bCs w:val="0"/>
          <w:color w:val="auto"/>
        </w:rPr>
      </w:pPr>
      <w:r w:rsidRPr="004E7023">
        <w:rPr>
          <w:rStyle w:val="Command"/>
          <w:rFonts w:cs="Times New Roman"/>
          <w:b w:val="0"/>
          <w:bCs w:val="0"/>
          <w:color w:val="auto"/>
        </w:rPr>
        <w:t>ALS1(config)#</w:t>
      </w:r>
      <w:r w:rsidR="003B734F">
        <w:rPr>
          <w:rStyle w:val="Command"/>
          <w:rFonts w:cs="Times New Roman"/>
          <w:b w:val="0"/>
          <w:bCs w:val="0"/>
          <w:color w:val="auto"/>
        </w:rPr>
        <w:t xml:space="preserve"> </w:t>
      </w:r>
      <w:r w:rsidRPr="003B734F">
        <w:rPr>
          <w:rStyle w:val="Command"/>
          <w:rFonts w:cs="Times New Roman"/>
          <w:bCs w:val="0"/>
          <w:color w:val="auto"/>
        </w:rPr>
        <w:t>line vty 0 4</w:t>
      </w:r>
    </w:p>
    <w:p w14:paraId="3FFCD6C6" w14:textId="77777777" w:rsidR="004E7023" w:rsidRPr="004E7023" w:rsidRDefault="004E7023" w:rsidP="004E7023">
      <w:pPr>
        <w:pStyle w:val="CommandFont"/>
        <w:rPr>
          <w:rStyle w:val="Command"/>
          <w:rFonts w:cs="Times New Roman"/>
          <w:b w:val="0"/>
          <w:bCs w:val="0"/>
          <w:color w:val="auto"/>
        </w:rPr>
      </w:pPr>
      <w:r w:rsidRPr="004E7023">
        <w:rPr>
          <w:rStyle w:val="Command"/>
          <w:rFonts w:cs="Times New Roman"/>
          <w:b w:val="0"/>
          <w:bCs w:val="0"/>
          <w:color w:val="auto"/>
        </w:rPr>
        <w:t>ALS1(config-line)#</w:t>
      </w:r>
      <w:r w:rsidR="003B734F">
        <w:rPr>
          <w:rStyle w:val="Command"/>
          <w:rFonts w:cs="Times New Roman"/>
          <w:b w:val="0"/>
          <w:bCs w:val="0"/>
          <w:color w:val="auto"/>
        </w:rPr>
        <w:t xml:space="preserve"> </w:t>
      </w:r>
      <w:r w:rsidRPr="003B734F">
        <w:rPr>
          <w:rStyle w:val="Command"/>
          <w:rFonts w:cs="Times New Roman"/>
          <w:bCs w:val="0"/>
          <w:color w:val="auto"/>
        </w:rPr>
        <w:t>login authentication REMOTE-CONTROL</w:t>
      </w:r>
    </w:p>
    <w:p w14:paraId="3FFCD6C7" w14:textId="77777777" w:rsidR="004E7023" w:rsidRPr="006F398C" w:rsidRDefault="004E7023" w:rsidP="004E7023">
      <w:pPr>
        <w:pStyle w:val="CommandFont"/>
        <w:rPr>
          <w:rStyle w:val="Command"/>
          <w:rFonts w:cs="Times New Roman"/>
          <w:b w:val="0"/>
          <w:bCs w:val="0"/>
          <w:color w:val="auto"/>
        </w:rPr>
      </w:pPr>
      <w:r w:rsidRPr="004E7023">
        <w:rPr>
          <w:rStyle w:val="Command"/>
          <w:rFonts w:cs="Times New Roman"/>
          <w:b w:val="0"/>
          <w:bCs w:val="0"/>
          <w:color w:val="auto"/>
        </w:rPr>
        <w:t>ALS1(config-line)#</w:t>
      </w:r>
      <w:r w:rsidR="003B734F">
        <w:rPr>
          <w:rStyle w:val="Command"/>
          <w:rFonts w:cs="Times New Roman"/>
          <w:b w:val="0"/>
          <w:bCs w:val="0"/>
          <w:color w:val="auto"/>
        </w:rPr>
        <w:t xml:space="preserve"> </w:t>
      </w:r>
      <w:r w:rsidRPr="003B734F">
        <w:rPr>
          <w:rStyle w:val="Command"/>
          <w:rFonts w:cs="Times New Roman"/>
          <w:bCs w:val="0"/>
          <w:color w:val="auto"/>
        </w:rPr>
        <w:t>exit</w:t>
      </w:r>
    </w:p>
    <w:p w14:paraId="3FFCD6C8" w14:textId="77777777" w:rsidR="00B94911" w:rsidRDefault="00B94911" w:rsidP="00B94911">
      <w:pPr>
        <w:pStyle w:val="StepHead"/>
        <w:numPr>
          <w:ilvl w:val="0"/>
          <w:numId w:val="0"/>
        </w:numPr>
      </w:pPr>
      <w:r>
        <w:t>Configure WinRadius</w:t>
      </w:r>
    </w:p>
    <w:p w14:paraId="3FFCD6C9" w14:textId="77777777" w:rsidR="00B94911" w:rsidRDefault="00B94911" w:rsidP="00B94911">
      <w:pPr>
        <w:pStyle w:val="BodyFormat"/>
      </w:pPr>
      <w:r>
        <w:t xml:space="preserve">Use the instructions in Appendix A  to setup, test, and run WinRadius. As a part of the configuration, you should have the user account remote with the password cisco123. </w:t>
      </w:r>
    </w:p>
    <w:p w14:paraId="6C6003F7" w14:textId="19AAA881" w:rsidR="00322E4D" w:rsidRDefault="00322E4D" w:rsidP="00B94911">
      <w:pPr>
        <w:pStyle w:val="BodyFormat"/>
      </w:pPr>
    </w:p>
    <w:p w14:paraId="5CD605D5" w14:textId="7B03B2DB" w:rsidR="00322E4D" w:rsidRDefault="00322E4D" w:rsidP="00322E4D">
      <w:pPr>
        <w:pStyle w:val="BodyFormat"/>
        <w:ind w:left="0"/>
      </w:pPr>
      <w:r w:rsidRPr="00322E4D">
        <w:rPr>
          <w:b/>
          <w:highlight w:val="yellow"/>
        </w:rPr>
        <w:t>Pozn</w:t>
      </w:r>
      <w:bookmarkStart w:id="4" w:name="_GoBack"/>
      <w:bookmarkEnd w:id="4"/>
      <w:r>
        <w:t>. Pôjde aj voči lokalnej DB</w:t>
      </w:r>
    </w:p>
    <w:p w14:paraId="3FFCD6CA" w14:textId="77777777" w:rsidR="00B94911" w:rsidRDefault="00B94911" w:rsidP="00B94911">
      <w:pPr>
        <w:pStyle w:val="StepHead"/>
        <w:numPr>
          <w:ilvl w:val="0"/>
          <w:numId w:val="0"/>
        </w:numPr>
      </w:pPr>
      <w:r>
        <w:rPr>
          <w:rStyle w:val="Command"/>
          <w:rFonts w:cs="Times New Roman"/>
          <w:b/>
          <w:bCs w:val="0"/>
          <w:color w:val="auto"/>
        </w:rPr>
        <w:t>Test centralized VTY line authentication</w:t>
      </w:r>
    </w:p>
    <w:p w14:paraId="3FFCD6CB" w14:textId="77777777" w:rsidR="000B59F1" w:rsidRDefault="004E7023" w:rsidP="000C0CEC">
      <w:pPr>
        <w:pStyle w:val="BodyTextL25"/>
      </w:pPr>
      <w:r>
        <w:t xml:space="preserve">Now from a host on the network, attempt to telnet to one of the switches. You should be required to enter a username and password </w:t>
      </w:r>
      <w:r w:rsidR="0037394B">
        <w:t xml:space="preserve">. Use the username of </w:t>
      </w:r>
      <w:r w:rsidR="0037394B" w:rsidRPr="000C0CEC">
        <w:rPr>
          <w:rFonts w:ascii="Courier New" w:hAnsi="Courier New" w:cs="Courier New"/>
          <w:i/>
        </w:rPr>
        <w:t>remote</w:t>
      </w:r>
      <w:r w:rsidR="000C0CEC">
        <w:rPr>
          <w:rFonts w:ascii="Courier New" w:hAnsi="Courier New" w:cs="Courier New"/>
        </w:rPr>
        <w:t xml:space="preserve"> </w:t>
      </w:r>
      <w:r w:rsidR="0037394B">
        <w:t xml:space="preserve">and  the password of </w:t>
      </w:r>
      <w:r w:rsidR="0037394B" w:rsidRPr="0037394B">
        <w:rPr>
          <w:rFonts w:ascii="Courier New" w:hAnsi="Courier New" w:cs="Courier New"/>
        </w:rPr>
        <w:t>cisco123</w:t>
      </w:r>
      <w:r w:rsidR="0037394B">
        <w:t xml:space="preserve">.   </w:t>
      </w:r>
      <w:r w:rsidR="000C0CEC">
        <w:t xml:space="preserve">Authentication should be successful. </w:t>
      </w:r>
    </w:p>
    <w:p w14:paraId="3FFCD6CC" w14:textId="77777777" w:rsidR="007A5CF4" w:rsidRPr="00E8004F" w:rsidRDefault="007A5CF4" w:rsidP="0037394B">
      <w:pPr>
        <w:pStyle w:val="PartHead"/>
        <w:numPr>
          <w:ilvl w:val="0"/>
          <w:numId w:val="0"/>
        </w:numPr>
        <w:rPr>
          <w:sz w:val="24"/>
          <w:szCs w:val="24"/>
        </w:rPr>
      </w:pPr>
      <w:r w:rsidRPr="00E8004F">
        <w:rPr>
          <w:sz w:val="24"/>
          <w:szCs w:val="24"/>
        </w:rPr>
        <w:t>Shutdown unused po</w:t>
      </w:r>
      <w:r w:rsidR="0037394B" w:rsidRPr="00E8004F">
        <w:rPr>
          <w:sz w:val="24"/>
          <w:szCs w:val="24"/>
        </w:rPr>
        <w:t xml:space="preserve">rt and move them to </w:t>
      </w:r>
      <w:r w:rsidR="00E8004F">
        <w:rPr>
          <w:sz w:val="24"/>
          <w:szCs w:val="24"/>
        </w:rPr>
        <w:t xml:space="preserve">a Parking Lot </w:t>
      </w:r>
    </w:p>
    <w:p w14:paraId="3FFCD6CD" w14:textId="77777777" w:rsidR="000F1D79" w:rsidRDefault="007A5CF4" w:rsidP="00E8004F">
      <w:pPr>
        <w:pStyle w:val="StyleBlanklineLeft05"/>
      </w:pPr>
      <w:r>
        <w:t xml:space="preserve">As an added layer of security to our campus architecture, ensure that all unused ports are configured as static access ports, shutdown and moved away from VLAN 1 to an unused VLAN named Parking_Lot.  Verify that the ports are unused because applying this configuration to trunk ports will adversely affect layer 2 connectivity.  </w:t>
      </w:r>
    </w:p>
    <w:p w14:paraId="3FFCD6CE" w14:textId="77777777" w:rsidR="00E8004F" w:rsidRDefault="00E8004F" w:rsidP="00E8004F">
      <w:pPr>
        <w:pStyle w:val="StyleBlanklineLeft05"/>
      </w:pPr>
      <w:r>
        <w:t xml:space="preserve">Also, add another protective measure by suspending the state of the parking lot VLAN. </w:t>
      </w:r>
    </w:p>
    <w:p w14:paraId="3FFCD6CF" w14:textId="77777777" w:rsidR="007A682B" w:rsidRDefault="007A682B" w:rsidP="00E8004F">
      <w:pPr>
        <w:pStyle w:val="StyleBlanklineLeft05"/>
      </w:pPr>
      <w:r>
        <w:t>Repeat the below configuration on all unused switch ports on ALL switches.</w:t>
      </w:r>
    </w:p>
    <w:p w14:paraId="3FFCD6D0" w14:textId="77777777" w:rsidR="007A5CF4" w:rsidRPr="007A5CF4" w:rsidRDefault="007A5CF4" w:rsidP="007A5CF4">
      <w:pPr>
        <w:pStyle w:val="CommandFont"/>
        <w:rPr>
          <w:b/>
        </w:rPr>
      </w:pPr>
      <w:r w:rsidRPr="00E8004F">
        <w:t>ALS1(config)#</w:t>
      </w:r>
      <w:r w:rsidRPr="007A5CF4">
        <w:rPr>
          <w:b/>
        </w:rPr>
        <w:t xml:space="preserve"> interface range fa0/1 </w:t>
      </w:r>
      <w:r w:rsidR="008E0409">
        <w:rPr>
          <w:b/>
        </w:rPr>
        <w:t>–</w:t>
      </w:r>
      <w:r w:rsidRPr="007A5CF4">
        <w:rPr>
          <w:b/>
        </w:rPr>
        <w:t xml:space="preserve"> </w:t>
      </w:r>
      <w:r w:rsidR="000F1D79">
        <w:rPr>
          <w:b/>
        </w:rPr>
        <w:t>5</w:t>
      </w:r>
      <w:r w:rsidR="008E0409">
        <w:rPr>
          <w:b/>
        </w:rPr>
        <w:t>,</w:t>
      </w:r>
      <w:r w:rsidR="00A03078">
        <w:rPr>
          <w:b/>
        </w:rPr>
        <w:t xml:space="preserve"> f0/</w:t>
      </w:r>
      <w:r w:rsidR="000F1D79">
        <w:rPr>
          <w:b/>
        </w:rPr>
        <w:t>14</w:t>
      </w:r>
      <w:r w:rsidR="00A03078">
        <w:rPr>
          <w:b/>
        </w:rPr>
        <w:t>-16</w:t>
      </w:r>
      <w:r w:rsidR="000F1D79">
        <w:rPr>
          <w:b/>
        </w:rPr>
        <w:t>,</w:t>
      </w:r>
      <w:r w:rsidR="008E0409">
        <w:rPr>
          <w:b/>
        </w:rPr>
        <w:t xml:space="preserve"> gi0/1-2</w:t>
      </w:r>
    </w:p>
    <w:p w14:paraId="3FFCD6D1" w14:textId="77777777" w:rsidR="007A5CF4" w:rsidRPr="007A5CF4" w:rsidRDefault="007A5CF4" w:rsidP="007A5CF4">
      <w:pPr>
        <w:pStyle w:val="CommandFont"/>
        <w:rPr>
          <w:b/>
        </w:rPr>
      </w:pPr>
      <w:r w:rsidRPr="00E8004F">
        <w:t xml:space="preserve">ALS1(config-if-range)# </w:t>
      </w:r>
      <w:r w:rsidRPr="007A5CF4">
        <w:rPr>
          <w:b/>
        </w:rPr>
        <w:t>switchport mode access</w:t>
      </w:r>
    </w:p>
    <w:p w14:paraId="3FFCD6D2" w14:textId="77777777" w:rsidR="007A5CF4" w:rsidRPr="007A5CF4" w:rsidRDefault="007A5CF4" w:rsidP="007A5CF4">
      <w:pPr>
        <w:pStyle w:val="CommandFont"/>
        <w:rPr>
          <w:b/>
        </w:rPr>
      </w:pPr>
      <w:r w:rsidRPr="00E8004F">
        <w:t>ALS1(config-if-range)#</w:t>
      </w:r>
      <w:r w:rsidRPr="007A5CF4">
        <w:rPr>
          <w:b/>
        </w:rPr>
        <w:t xml:space="preserve"> switchport access vlan 999</w:t>
      </w:r>
    </w:p>
    <w:p w14:paraId="3FFCD6D3" w14:textId="77777777" w:rsidR="007A5CF4" w:rsidRDefault="007A5CF4" w:rsidP="007A5CF4">
      <w:pPr>
        <w:pStyle w:val="CommandFont"/>
        <w:rPr>
          <w:b/>
        </w:rPr>
      </w:pPr>
      <w:r w:rsidRPr="00E8004F">
        <w:t>ALS1(config-if-range)#</w:t>
      </w:r>
      <w:r w:rsidRPr="007A5CF4">
        <w:rPr>
          <w:b/>
        </w:rPr>
        <w:t xml:space="preserve"> shutdown</w:t>
      </w:r>
    </w:p>
    <w:p w14:paraId="3FFCD6D4" w14:textId="77777777" w:rsidR="00E8004F" w:rsidRDefault="00E8004F" w:rsidP="007A5CF4">
      <w:pPr>
        <w:pStyle w:val="CommandFont"/>
        <w:rPr>
          <w:b/>
        </w:rPr>
      </w:pPr>
    </w:p>
    <w:p w14:paraId="3FFCD6D5" w14:textId="77777777" w:rsidR="00E8004F" w:rsidRDefault="00E8004F" w:rsidP="007A5CF4">
      <w:pPr>
        <w:pStyle w:val="CommandFont"/>
        <w:rPr>
          <w:b/>
        </w:rPr>
      </w:pPr>
      <w:r w:rsidRPr="00E8004F">
        <w:t>ALS1(config)#</w:t>
      </w:r>
      <w:r>
        <w:rPr>
          <w:b/>
        </w:rPr>
        <w:t xml:space="preserve"> vlan 999</w:t>
      </w:r>
    </w:p>
    <w:p w14:paraId="3FFCD6D6" w14:textId="77777777" w:rsidR="00E8004F" w:rsidRDefault="00E8004F" w:rsidP="007A5CF4">
      <w:pPr>
        <w:pStyle w:val="CommandFont"/>
        <w:rPr>
          <w:b/>
        </w:rPr>
      </w:pPr>
      <w:r w:rsidRPr="00E8004F">
        <w:t>ALS1(config-vlan)#</w:t>
      </w:r>
      <w:r>
        <w:rPr>
          <w:b/>
        </w:rPr>
        <w:t xml:space="preserve"> state suspend</w:t>
      </w:r>
    </w:p>
    <w:p w14:paraId="3FFCD6D7" w14:textId="77777777" w:rsidR="00E8004F" w:rsidRDefault="00E8004F" w:rsidP="007A5CF4">
      <w:pPr>
        <w:pStyle w:val="CommandFont"/>
        <w:rPr>
          <w:b/>
        </w:rPr>
      </w:pPr>
    </w:p>
    <w:p w14:paraId="3FFCD6D8" w14:textId="77777777" w:rsidR="00E8004F" w:rsidRPr="007A5CF4" w:rsidRDefault="00E8004F" w:rsidP="007A5CF4">
      <w:pPr>
        <w:pStyle w:val="CommandFont"/>
        <w:rPr>
          <w:b/>
        </w:rPr>
      </w:pPr>
    </w:p>
    <w:p w14:paraId="3FFCD6D9" w14:textId="77777777" w:rsidR="007A5CF4" w:rsidRDefault="007A5CF4" w:rsidP="007A5CF4">
      <w:pPr>
        <w:pStyle w:val="CommandFont"/>
      </w:pPr>
    </w:p>
    <w:p w14:paraId="3FFCD6DA" w14:textId="77777777" w:rsidR="006F1F85" w:rsidRPr="00E8004F" w:rsidRDefault="006F1F85" w:rsidP="00E8004F">
      <w:pPr>
        <w:pStyle w:val="BodyFormat"/>
        <w:ind w:left="0"/>
        <w:rPr>
          <w:sz w:val="24"/>
        </w:rPr>
      </w:pPr>
      <w:r w:rsidRPr="00E8004F">
        <w:rPr>
          <w:b/>
          <w:sz w:val="24"/>
          <w:highlight w:val="yellow"/>
        </w:rPr>
        <w:t>Note</w:t>
      </w:r>
      <w:r w:rsidRPr="00E8004F">
        <w:rPr>
          <w:sz w:val="24"/>
          <w:highlight w:val="yellow"/>
        </w:rPr>
        <w:t>: Save your final device configurations for use with the next lab.</w:t>
      </w:r>
      <w:r w:rsidRPr="00E8004F">
        <w:rPr>
          <w:sz w:val="24"/>
        </w:rPr>
        <w:t xml:space="preserve"> </w:t>
      </w:r>
    </w:p>
    <w:p w14:paraId="3FFCD6DB" w14:textId="77777777" w:rsidR="00021D20" w:rsidRPr="00E8004F" w:rsidRDefault="00021D20" w:rsidP="006F1F85">
      <w:pPr>
        <w:pStyle w:val="BodyFormat"/>
        <w:ind w:left="720"/>
        <w:rPr>
          <w:sz w:val="24"/>
        </w:rPr>
      </w:pPr>
    </w:p>
    <w:p w14:paraId="3FFCD6DC" w14:textId="77777777" w:rsidR="00021D20" w:rsidRDefault="00021D20" w:rsidP="006F1F85">
      <w:pPr>
        <w:pStyle w:val="BodyFormat"/>
        <w:ind w:left="720"/>
      </w:pPr>
    </w:p>
    <w:p w14:paraId="3FFCD6DD" w14:textId="77777777" w:rsidR="00021D20" w:rsidRDefault="00021D20" w:rsidP="006F1F85">
      <w:pPr>
        <w:pStyle w:val="BodyFormat"/>
        <w:ind w:left="720"/>
      </w:pPr>
    </w:p>
    <w:p w14:paraId="3FFCD6DE" w14:textId="77777777" w:rsidR="00021D20" w:rsidRDefault="00021D20" w:rsidP="006F1F85">
      <w:pPr>
        <w:pStyle w:val="BodyFormat"/>
        <w:ind w:left="720"/>
      </w:pPr>
    </w:p>
    <w:p w14:paraId="3FFCD6DF" w14:textId="77777777" w:rsidR="00021D20" w:rsidRDefault="00021D20" w:rsidP="006F1F85">
      <w:pPr>
        <w:pStyle w:val="BodyFormat"/>
        <w:ind w:left="720"/>
      </w:pPr>
    </w:p>
    <w:p w14:paraId="3FFCD6E0" w14:textId="77777777" w:rsidR="00021D20" w:rsidRDefault="00021D20" w:rsidP="006F1F85">
      <w:pPr>
        <w:pStyle w:val="BodyFormat"/>
        <w:ind w:left="720"/>
      </w:pPr>
    </w:p>
    <w:p w14:paraId="3FFCD6E1" w14:textId="77777777" w:rsidR="00021D20" w:rsidRDefault="00021D20" w:rsidP="006F1F85">
      <w:pPr>
        <w:pStyle w:val="BodyFormat"/>
        <w:ind w:left="720"/>
      </w:pPr>
    </w:p>
    <w:p w14:paraId="3FFCD6E2" w14:textId="77777777" w:rsidR="00021D20" w:rsidRDefault="00021D20" w:rsidP="006F1F85">
      <w:pPr>
        <w:pStyle w:val="BodyFormat"/>
        <w:ind w:left="720"/>
      </w:pPr>
    </w:p>
    <w:p w14:paraId="3FFCD6E3" w14:textId="77777777" w:rsidR="00021D20" w:rsidRDefault="00021D20" w:rsidP="006F1F85">
      <w:pPr>
        <w:pStyle w:val="BodyFormat"/>
        <w:ind w:left="720"/>
      </w:pPr>
    </w:p>
    <w:p w14:paraId="3FFCD6E4" w14:textId="77777777" w:rsidR="00021D20" w:rsidRDefault="00021D20" w:rsidP="006F1F85">
      <w:pPr>
        <w:pStyle w:val="BodyFormat"/>
        <w:ind w:left="720"/>
      </w:pPr>
    </w:p>
    <w:p w14:paraId="3FFCD6E5" w14:textId="77777777" w:rsidR="00021D20" w:rsidRDefault="00021D20" w:rsidP="006F1F85">
      <w:pPr>
        <w:pStyle w:val="BodyFormat"/>
        <w:ind w:left="720"/>
      </w:pPr>
    </w:p>
    <w:p w14:paraId="3FFCD6E6" w14:textId="77777777" w:rsidR="00021D20" w:rsidRDefault="00021D20" w:rsidP="006F1F85">
      <w:pPr>
        <w:pStyle w:val="BodyFormat"/>
        <w:ind w:left="720"/>
      </w:pPr>
    </w:p>
    <w:p w14:paraId="3FFCD6E7" w14:textId="77777777" w:rsidR="00B94911" w:rsidRDefault="00B94911" w:rsidP="006F1F85">
      <w:pPr>
        <w:pStyle w:val="BodyFormat"/>
        <w:ind w:left="720"/>
      </w:pPr>
    </w:p>
    <w:p w14:paraId="3FFCD6E8" w14:textId="77777777" w:rsidR="00B94911" w:rsidRDefault="00B94911" w:rsidP="006F1F85">
      <w:pPr>
        <w:pStyle w:val="BodyFormat"/>
        <w:ind w:left="720"/>
      </w:pPr>
    </w:p>
    <w:p w14:paraId="3FFCD6E9" w14:textId="77777777" w:rsidR="00F9797F" w:rsidRDefault="00F9797F" w:rsidP="00B94911">
      <w:pPr>
        <w:pStyle w:val="Default"/>
        <w:rPr>
          <w:b/>
          <w:bCs/>
          <w:sz w:val="26"/>
          <w:szCs w:val="26"/>
        </w:rPr>
      </w:pPr>
    </w:p>
    <w:p w14:paraId="3FFCD6EA" w14:textId="77777777" w:rsidR="00F9797F" w:rsidRDefault="00F9797F" w:rsidP="00B94911">
      <w:pPr>
        <w:pStyle w:val="Default"/>
        <w:rPr>
          <w:b/>
          <w:bCs/>
          <w:sz w:val="26"/>
          <w:szCs w:val="26"/>
        </w:rPr>
      </w:pPr>
    </w:p>
    <w:p w14:paraId="3FFCD6EB" w14:textId="77777777" w:rsidR="00F9797F" w:rsidRDefault="00F9797F" w:rsidP="00B94911">
      <w:pPr>
        <w:pStyle w:val="Default"/>
        <w:rPr>
          <w:b/>
          <w:bCs/>
          <w:sz w:val="26"/>
          <w:szCs w:val="26"/>
        </w:rPr>
      </w:pPr>
    </w:p>
    <w:p w14:paraId="3FFCD6EC" w14:textId="77777777" w:rsidR="00F9797F" w:rsidRDefault="00F9797F" w:rsidP="00B94911">
      <w:pPr>
        <w:pStyle w:val="Default"/>
        <w:rPr>
          <w:b/>
          <w:bCs/>
          <w:sz w:val="26"/>
          <w:szCs w:val="26"/>
        </w:rPr>
      </w:pPr>
    </w:p>
    <w:p w14:paraId="3FFCD6ED" w14:textId="77777777" w:rsidR="00B94911" w:rsidRDefault="00B94911" w:rsidP="00B94911">
      <w:pPr>
        <w:pStyle w:val="Default"/>
        <w:rPr>
          <w:b/>
          <w:bCs/>
          <w:sz w:val="26"/>
          <w:szCs w:val="26"/>
        </w:rPr>
      </w:pPr>
      <w:r>
        <w:rPr>
          <w:b/>
          <w:bCs/>
          <w:sz w:val="26"/>
          <w:szCs w:val="26"/>
        </w:rPr>
        <w:t xml:space="preserve">Appendix A—WinRadius Server Installation </w:t>
      </w:r>
    </w:p>
    <w:p w14:paraId="3FFCD6EE" w14:textId="77777777" w:rsidR="00B94911" w:rsidRDefault="00B94911" w:rsidP="00B94911">
      <w:pPr>
        <w:pStyle w:val="Default"/>
        <w:rPr>
          <w:sz w:val="26"/>
          <w:szCs w:val="26"/>
        </w:rPr>
      </w:pPr>
    </w:p>
    <w:p w14:paraId="3FFCD6EF" w14:textId="77777777" w:rsidR="00B94911" w:rsidRDefault="00B94911" w:rsidP="00B94911">
      <w:pPr>
        <w:pStyle w:val="Default"/>
        <w:rPr>
          <w:sz w:val="20"/>
          <w:szCs w:val="20"/>
        </w:rPr>
      </w:pPr>
      <w:r>
        <w:rPr>
          <w:b/>
          <w:bCs/>
          <w:sz w:val="20"/>
          <w:szCs w:val="20"/>
        </w:rPr>
        <w:t xml:space="preserve">Note: </w:t>
      </w:r>
      <w:r>
        <w:rPr>
          <w:sz w:val="20"/>
          <w:szCs w:val="20"/>
        </w:rPr>
        <w:t xml:space="preserve">A WinRadius (or comparable) server should be installed on server SRV1 for this lab. If it is not, you can use the following procedure to download and install it. Check with your instructor if you have questions regarding the RADIUS server installation. </w:t>
      </w:r>
    </w:p>
    <w:p w14:paraId="47C9E3C9" w14:textId="097878D6" w:rsidR="00251DCE" w:rsidRDefault="00251DCE" w:rsidP="00B94911">
      <w:pPr>
        <w:pStyle w:val="Default"/>
        <w:rPr>
          <w:sz w:val="20"/>
          <w:szCs w:val="20"/>
        </w:rPr>
      </w:pPr>
      <w:r>
        <w:rPr>
          <w:sz w:val="20"/>
          <w:szCs w:val="20"/>
        </w:rPr>
        <w:t xml:space="preserve">Link na download: </w:t>
      </w:r>
      <w:hyperlink r:id="rId13" w:history="1">
        <w:r w:rsidRPr="00D472E1">
          <w:rPr>
            <w:rStyle w:val="Hypertextovprepojenie"/>
            <w:sz w:val="20"/>
            <w:szCs w:val="20"/>
          </w:rPr>
          <w:t>http://winradius.eu/Download.html</w:t>
        </w:r>
      </w:hyperlink>
      <w:r>
        <w:rPr>
          <w:sz w:val="20"/>
          <w:szCs w:val="20"/>
        </w:rPr>
        <w:t xml:space="preserve"> </w:t>
      </w:r>
    </w:p>
    <w:p w14:paraId="3FFCD6F0" w14:textId="77777777" w:rsidR="00B94911" w:rsidRDefault="00B94911" w:rsidP="00B94911">
      <w:pPr>
        <w:pStyle w:val="Default"/>
        <w:rPr>
          <w:sz w:val="20"/>
          <w:szCs w:val="20"/>
        </w:rPr>
      </w:pPr>
    </w:p>
    <w:p w14:paraId="3FFCD6F1" w14:textId="77777777" w:rsidR="00B94911" w:rsidRDefault="00B94911" w:rsidP="00B94911">
      <w:pPr>
        <w:pStyle w:val="Default"/>
        <w:rPr>
          <w:sz w:val="22"/>
          <w:szCs w:val="22"/>
        </w:rPr>
      </w:pPr>
      <w:r>
        <w:rPr>
          <w:b/>
          <w:bCs/>
          <w:sz w:val="22"/>
          <w:szCs w:val="22"/>
        </w:rPr>
        <w:t xml:space="preserve">Step 1: Download the WinRadius software. </w:t>
      </w:r>
    </w:p>
    <w:p w14:paraId="3FFCD6F2" w14:textId="77777777" w:rsidR="00B94911" w:rsidRDefault="00B94911" w:rsidP="00B94911">
      <w:pPr>
        <w:pStyle w:val="Default"/>
        <w:rPr>
          <w:sz w:val="20"/>
          <w:szCs w:val="20"/>
        </w:rPr>
      </w:pPr>
      <w:r>
        <w:rPr>
          <w:sz w:val="20"/>
          <w:szCs w:val="20"/>
        </w:rPr>
        <w:t xml:space="preserve">A number of RADIUS servers are available, both freeware and for sale. This lab uses WinRadius, a freeware standards-based RADIUS server that runs on Windows 7 and most other Windows operating systems. </w:t>
      </w:r>
    </w:p>
    <w:p w14:paraId="3FFCD6F3" w14:textId="77777777" w:rsidR="00B94911" w:rsidRDefault="00B94911" w:rsidP="00B94911">
      <w:pPr>
        <w:pStyle w:val="Default"/>
        <w:rPr>
          <w:sz w:val="20"/>
          <w:szCs w:val="20"/>
        </w:rPr>
      </w:pPr>
      <w:r>
        <w:rPr>
          <w:b/>
          <w:bCs/>
          <w:sz w:val="20"/>
          <w:szCs w:val="20"/>
        </w:rPr>
        <w:t xml:space="preserve">Note: </w:t>
      </w:r>
      <w:r>
        <w:rPr>
          <w:sz w:val="20"/>
          <w:szCs w:val="20"/>
        </w:rPr>
        <w:t xml:space="preserve">The free version of the software can support only five usernames. </w:t>
      </w:r>
    </w:p>
    <w:p w14:paraId="3FFCD6F4" w14:textId="77777777" w:rsidR="00B94911" w:rsidRDefault="00B94911" w:rsidP="00B94911">
      <w:pPr>
        <w:pStyle w:val="Default"/>
        <w:rPr>
          <w:sz w:val="20"/>
          <w:szCs w:val="20"/>
        </w:rPr>
      </w:pPr>
    </w:p>
    <w:p w14:paraId="3FFCD6F5" w14:textId="77777777" w:rsidR="00B94911" w:rsidRDefault="00B94911" w:rsidP="00B94911">
      <w:pPr>
        <w:pStyle w:val="Default"/>
        <w:rPr>
          <w:sz w:val="22"/>
          <w:szCs w:val="22"/>
        </w:rPr>
      </w:pPr>
      <w:r>
        <w:rPr>
          <w:b/>
          <w:bCs/>
          <w:sz w:val="22"/>
          <w:szCs w:val="22"/>
        </w:rPr>
        <w:t xml:space="preserve">Step 2: Install the WinRadius software. </w:t>
      </w:r>
    </w:p>
    <w:p w14:paraId="3FFCD6F6" w14:textId="77777777" w:rsidR="00B94911" w:rsidRDefault="00B94911" w:rsidP="00B94911">
      <w:pPr>
        <w:pStyle w:val="Default"/>
        <w:spacing w:after="50"/>
        <w:rPr>
          <w:sz w:val="20"/>
          <w:szCs w:val="20"/>
        </w:rPr>
      </w:pPr>
      <w:r>
        <w:rPr>
          <w:sz w:val="20"/>
          <w:szCs w:val="20"/>
        </w:rPr>
        <w:t xml:space="preserve">a. Create a folder named WinRadius on your desktop or other location in which to store the files. </w:t>
      </w:r>
    </w:p>
    <w:p w14:paraId="3FFCD6F7" w14:textId="77777777" w:rsidR="00B94911" w:rsidRDefault="00B94911" w:rsidP="00B94911">
      <w:pPr>
        <w:pStyle w:val="Default"/>
        <w:rPr>
          <w:sz w:val="20"/>
          <w:szCs w:val="20"/>
        </w:rPr>
      </w:pPr>
      <w:r>
        <w:rPr>
          <w:sz w:val="20"/>
          <w:szCs w:val="20"/>
        </w:rPr>
        <w:t xml:space="preserve">b. Search the web for </w:t>
      </w:r>
      <w:r>
        <w:rPr>
          <w:b/>
          <w:bCs/>
          <w:sz w:val="20"/>
          <w:szCs w:val="20"/>
        </w:rPr>
        <w:t xml:space="preserve">winradius </w:t>
      </w:r>
      <w:r>
        <w:rPr>
          <w:sz w:val="20"/>
          <w:szCs w:val="20"/>
        </w:rPr>
        <w:t xml:space="preserve">and download the latest version from a trusted website. </w:t>
      </w:r>
    </w:p>
    <w:p w14:paraId="3FFCD6F8" w14:textId="77777777" w:rsidR="00B94911" w:rsidRDefault="00B94911" w:rsidP="00B94911">
      <w:pPr>
        <w:pStyle w:val="Default"/>
        <w:rPr>
          <w:sz w:val="20"/>
          <w:szCs w:val="20"/>
        </w:rPr>
      </w:pPr>
    </w:p>
    <w:p w14:paraId="3FFCD6F9" w14:textId="77777777" w:rsidR="00B94911" w:rsidRDefault="00B94911" w:rsidP="00B94911">
      <w:pPr>
        <w:pStyle w:val="Default"/>
        <w:rPr>
          <w:sz w:val="20"/>
          <w:szCs w:val="20"/>
        </w:rPr>
      </w:pPr>
      <w:r>
        <w:rPr>
          <w:b/>
          <w:bCs/>
          <w:sz w:val="20"/>
          <w:szCs w:val="20"/>
        </w:rPr>
        <w:t xml:space="preserve">Instructor note: </w:t>
      </w:r>
      <w:r>
        <w:rPr>
          <w:sz w:val="20"/>
          <w:szCs w:val="20"/>
        </w:rPr>
        <w:t xml:space="preserve">The instructions provided in this lab are for WinRadius 4.0. However, you can use another RADIUS server if one is available. </w:t>
      </w:r>
    </w:p>
    <w:p w14:paraId="3FFCD6FA" w14:textId="77777777" w:rsidR="00B94911" w:rsidRDefault="00B94911" w:rsidP="00B94911">
      <w:pPr>
        <w:pStyle w:val="Default"/>
        <w:spacing w:after="55"/>
        <w:rPr>
          <w:sz w:val="20"/>
          <w:szCs w:val="20"/>
        </w:rPr>
      </w:pPr>
      <w:r>
        <w:rPr>
          <w:sz w:val="20"/>
          <w:szCs w:val="20"/>
        </w:rPr>
        <w:t xml:space="preserve">c. Save the downloaded zip file in the folder created in Step 2a, and extract the zipped files to the same folder. There is no installation setup. The extracted WinRadius.exe file is executable. </w:t>
      </w:r>
    </w:p>
    <w:p w14:paraId="3FFCD6FB" w14:textId="77777777" w:rsidR="00B94911" w:rsidRDefault="00B94911" w:rsidP="00B94911">
      <w:pPr>
        <w:pStyle w:val="Default"/>
        <w:rPr>
          <w:sz w:val="20"/>
          <w:szCs w:val="20"/>
        </w:rPr>
      </w:pPr>
      <w:r>
        <w:rPr>
          <w:sz w:val="20"/>
          <w:szCs w:val="20"/>
        </w:rPr>
        <w:t xml:space="preserve">d. You can create a shortcut on your desktop for WinRadius.exe. </w:t>
      </w:r>
    </w:p>
    <w:p w14:paraId="3FFCD6FC" w14:textId="77777777" w:rsidR="00B94911" w:rsidRDefault="00B94911" w:rsidP="00B94911">
      <w:pPr>
        <w:pStyle w:val="Default"/>
        <w:rPr>
          <w:sz w:val="20"/>
          <w:szCs w:val="20"/>
        </w:rPr>
      </w:pPr>
    </w:p>
    <w:p w14:paraId="3FFCD6FD" w14:textId="77777777" w:rsidR="00B94911" w:rsidRDefault="00B94911" w:rsidP="00B94911">
      <w:pPr>
        <w:pStyle w:val="Default"/>
        <w:rPr>
          <w:sz w:val="22"/>
          <w:szCs w:val="22"/>
        </w:rPr>
      </w:pPr>
      <w:r>
        <w:rPr>
          <w:b/>
          <w:bCs/>
          <w:sz w:val="22"/>
          <w:szCs w:val="22"/>
        </w:rPr>
        <w:t xml:space="preserve">Step 3: Configure the WinRadius server database. </w:t>
      </w:r>
    </w:p>
    <w:p w14:paraId="3FFCD6FE" w14:textId="77777777" w:rsidR="00B94911" w:rsidRDefault="00B94911" w:rsidP="00B94911">
      <w:pPr>
        <w:pStyle w:val="Default"/>
        <w:rPr>
          <w:sz w:val="20"/>
          <w:szCs w:val="20"/>
        </w:rPr>
      </w:pPr>
      <w:r>
        <w:rPr>
          <w:sz w:val="20"/>
          <w:szCs w:val="20"/>
        </w:rPr>
        <w:t xml:space="preserve">a. Start the WinRadius.exe application. WinRadius uses a local database in which it stores user information. When the application is started for the first time, the following messages are displayed: </w:t>
      </w:r>
    </w:p>
    <w:p w14:paraId="3FFCD6FF" w14:textId="77777777" w:rsidR="00B94911" w:rsidRDefault="00B94911" w:rsidP="00B94911">
      <w:pPr>
        <w:pStyle w:val="Default"/>
        <w:rPr>
          <w:sz w:val="20"/>
          <w:szCs w:val="20"/>
        </w:rPr>
      </w:pPr>
    </w:p>
    <w:p w14:paraId="3FFCD700" w14:textId="77777777" w:rsidR="00B94911" w:rsidRDefault="00B94911" w:rsidP="00B94911">
      <w:pPr>
        <w:pStyle w:val="Default"/>
        <w:rPr>
          <w:rFonts w:ascii="Courier New" w:hAnsi="Courier New" w:cs="Courier New"/>
          <w:sz w:val="20"/>
          <w:szCs w:val="20"/>
        </w:rPr>
      </w:pPr>
      <w:r>
        <w:rPr>
          <w:rFonts w:ascii="Courier New" w:hAnsi="Courier New" w:cs="Courier New"/>
          <w:sz w:val="20"/>
          <w:szCs w:val="20"/>
        </w:rPr>
        <w:t xml:space="preserve">Please go to “Settings/Database and create the ODBC for your RADIUS database. </w:t>
      </w:r>
    </w:p>
    <w:p w14:paraId="3FFCD701" w14:textId="77777777" w:rsidR="00B94911" w:rsidRDefault="00B94911" w:rsidP="00B94911">
      <w:pPr>
        <w:pStyle w:val="Default"/>
        <w:rPr>
          <w:rFonts w:ascii="Courier New" w:hAnsi="Courier New" w:cs="Courier New"/>
          <w:sz w:val="20"/>
          <w:szCs w:val="20"/>
        </w:rPr>
      </w:pPr>
      <w:r>
        <w:rPr>
          <w:rFonts w:ascii="Courier New" w:hAnsi="Courier New" w:cs="Courier New"/>
          <w:sz w:val="20"/>
          <w:szCs w:val="20"/>
        </w:rPr>
        <w:t xml:space="preserve">Launch ODBC failed. </w:t>
      </w:r>
    </w:p>
    <w:p w14:paraId="3FFCD702" w14:textId="77777777" w:rsidR="00B94911" w:rsidRDefault="00B94911" w:rsidP="00B94911">
      <w:pPr>
        <w:pStyle w:val="Default"/>
        <w:rPr>
          <w:rFonts w:ascii="Courier New" w:hAnsi="Courier New" w:cs="Courier New"/>
          <w:sz w:val="20"/>
          <w:szCs w:val="20"/>
        </w:rPr>
      </w:pPr>
    </w:p>
    <w:p w14:paraId="3FFCD703" w14:textId="77777777" w:rsidR="00B94911" w:rsidRDefault="00B94911" w:rsidP="00B94911">
      <w:pPr>
        <w:pStyle w:val="Default"/>
        <w:spacing w:after="42"/>
        <w:rPr>
          <w:sz w:val="20"/>
          <w:szCs w:val="20"/>
        </w:rPr>
      </w:pPr>
      <w:r>
        <w:rPr>
          <w:sz w:val="20"/>
          <w:szCs w:val="20"/>
        </w:rPr>
        <w:t xml:space="preserve">b. From the main menu, select </w:t>
      </w:r>
      <w:r>
        <w:rPr>
          <w:b/>
          <w:bCs/>
          <w:sz w:val="20"/>
          <w:szCs w:val="20"/>
        </w:rPr>
        <w:t>Settings &gt; Database</w:t>
      </w:r>
      <w:r>
        <w:rPr>
          <w:sz w:val="20"/>
          <w:szCs w:val="20"/>
        </w:rPr>
        <w:t xml:space="preserve">. </w:t>
      </w:r>
    </w:p>
    <w:p w14:paraId="3FFCD704" w14:textId="77777777" w:rsidR="00B94911" w:rsidRDefault="00B94911" w:rsidP="00B94911">
      <w:pPr>
        <w:pStyle w:val="Default"/>
        <w:rPr>
          <w:sz w:val="20"/>
          <w:szCs w:val="20"/>
        </w:rPr>
      </w:pPr>
    </w:p>
    <w:p w14:paraId="3FFCD705" w14:textId="77777777" w:rsidR="00B94911" w:rsidRDefault="00B94911" w:rsidP="00B94911">
      <w:pPr>
        <w:pStyle w:val="Default"/>
        <w:rPr>
          <w:sz w:val="20"/>
          <w:szCs w:val="20"/>
        </w:rPr>
      </w:pPr>
      <w:r>
        <w:rPr>
          <w:sz w:val="20"/>
          <w:szCs w:val="20"/>
        </w:rPr>
        <w:t xml:space="preserve">c. Click the </w:t>
      </w:r>
      <w:r>
        <w:rPr>
          <w:b/>
          <w:bCs/>
          <w:sz w:val="20"/>
          <w:szCs w:val="20"/>
        </w:rPr>
        <w:t xml:space="preserve">Configure ODBC automatically </w:t>
      </w:r>
      <w:r>
        <w:rPr>
          <w:sz w:val="20"/>
          <w:szCs w:val="20"/>
        </w:rPr>
        <w:t xml:space="preserve">button and then click </w:t>
      </w:r>
      <w:r>
        <w:rPr>
          <w:b/>
          <w:bCs/>
          <w:sz w:val="20"/>
          <w:szCs w:val="20"/>
        </w:rPr>
        <w:t>OK</w:t>
      </w:r>
      <w:r>
        <w:rPr>
          <w:sz w:val="20"/>
          <w:szCs w:val="20"/>
        </w:rPr>
        <w:t>. You should see a message that the ODBC was created successfully. Exit WinRadius and restart the application for the changes to take effect.</w:t>
      </w:r>
    </w:p>
    <w:p w14:paraId="3FFCD706" w14:textId="77777777" w:rsidR="00B94911" w:rsidRDefault="00B94911" w:rsidP="00B94911">
      <w:pPr>
        <w:pStyle w:val="Default"/>
        <w:rPr>
          <w:sz w:val="14"/>
          <w:szCs w:val="14"/>
        </w:rPr>
      </w:pPr>
      <w:r>
        <w:rPr>
          <w:noProof/>
          <w:sz w:val="14"/>
          <w:szCs w:val="14"/>
          <w:lang w:val="sk-SK" w:eastAsia="sk-SK"/>
        </w:rPr>
        <w:drawing>
          <wp:inline distT="0" distB="0" distL="0" distR="0" wp14:anchorId="3FFCDA70" wp14:editId="3FFCDA71">
            <wp:extent cx="4857750" cy="3905250"/>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857750" cy="3905250"/>
                    </a:xfrm>
                    <a:prstGeom prst="rect">
                      <a:avLst/>
                    </a:prstGeom>
                    <a:noFill/>
                    <a:ln w="9525">
                      <a:noFill/>
                      <a:miter lim="800000"/>
                      <a:headEnd/>
                      <a:tailEnd/>
                    </a:ln>
                  </pic:spPr>
                </pic:pic>
              </a:graphicData>
            </a:graphic>
          </wp:inline>
        </w:drawing>
      </w:r>
    </w:p>
    <w:p w14:paraId="3FFCD707" w14:textId="77777777" w:rsidR="00B94911" w:rsidRDefault="00B94911" w:rsidP="00B94911">
      <w:pPr>
        <w:pStyle w:val="Default"/>
        <w:pageBreakBefore/>
        <w:rPr>
          <w:sz w:val="14"/>
          <w:szCs w:val="14"/>
        </w:rPr>
      </w:pPr>
    </w:p>
    <w:p w14:paraId="3FFCD708" w14:textId="77777777" w:rsidR="00B94911" w:rsidRDefault="00B94911" w:rsidP="00B94911">
      <w:pPr>
        <w:pStyle w:val="Default"/>
        <w:rPr>
          <w:sz w:val="20"/>
          <w:szCs w:val="20"/>
        </w:rPr>
      </w:pPr>
      <w:r>
        <w:rPr>
          <w:sz w:val="20"/>
          <w:szCs w:val="20"/>
        </w:rPr>
        <w:t xml:space="preserve">d. When WinRadius starts again, you should see messages similar to the following: </w:t>
      </w:r>
    </w:p>
    <w:p w14:paraId="3FFCD709" w14:textId="77777777" w:rsidR="00B94911" w:rsidRDefault="00B94911" w:rsidP="00B94911">
      <w:pPr>
        <w:pStyle w:val="Default"/>
        <w:rPr>
          <w:sz w:val="20"/>
          <w:szCs w:val="20"/>
        </w:rPr>
      </w:pPr>
    </w:p>
    <w:p w14:paraId="3FFCD70A" w14:textId="77777777" w:rsidR="00B94911" w:rsidRDefault="00B94911" w:rsidP="00B94911">
      <w:pPr>
        <w:pStyle w:val="Default"/>
        <w:rPr>
          <w:sz w:val="20"/>
          <w:szCs w:val="20"/>
        </w:rPr>
      </w:pPr>
      <w:r>
        <w:rPr>
          <w:noProof/>
          <w:sz w:val="20"/>
          <w:szCs w:val="20"/>
          <w:lang w:val="sk-SK" w:eastAsia="sk-SK"/>
        </w:rPr>
        <w:drawing>
          <wp:inline distT="0" distB="0" distL="0" distR="0" wp14:anchorId="3FFCDA72" wp14:editId="3FFCDA73">
            <wp:extent cx="6629400" cy="1600200"/>
            <wp:effectExtent l="1905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6629400" cy="1600200"/>
                    </a:xfrm>
                    <a:prstGeom prst="rect">
                      <a:avLst/>
                    </a:prstGeom>
                    <a:noFill/>
                    <a:ln w="9525">
                      <a:noFill/>
                      <a:miter lim="800000"/>
                      <a:headEnd/>
                      <a:tailEnd/>
                    </a:ln>
                  </pic:spPr>
                </pic:pic>
              </a:graphicData>
            </a:graphic>
          </wp:inline>
        </w:drawing>
      </w:r>
    </w:p>
    <w:p w14:paraId="3FFCD70B" w14:textId="77777777" w:rsidR="00B94911" w:rsidRDefault="00B94911" w:rsidP="00B94911">
      <w:pPr>
        <w:pStyle w:val="Default"/>
        <w:rPr>
          <w:sz w:val="20"/>
          <w:szCs w:val="20"/>
        </w:rPr>
      </w:pPr>
    </w:p>
    <w:p w14:paraId="3FFCD70C" w14:textId="77777777" w:rsidR="00B94911" w:rsidRDefault="00B94911" w:rsidP="00B94911">
      <w:pPr>
        <w:pStyle w:val="Default"/>
        <w:rPr>
          <w:sz w:val="14"/>
          <w:szCs w:val="14"/>
        </w:rPr>
      </w:pPr>
      <w:r w:rsidRPr="0009492C">
        <w:rPr>
          <w:b/>
          <w:bCs/>
          <w:color w:val="C00000"/>
          <w:sz w:val="20"/>
          <w:szCs w:val="20"/>
        </w:rPr>
        <w:t xml:space="preserve">Instructor note: </w:t>
      </w:r>
      <w:r w:rsidRPr="0009492C">
        <w:rPr>
          <w:color w:val="C00000"/>
          <w:sz w:val="20"/>
          <w:szCs w:val="20"/>
        </w:rPr>
        <w:t>WinRadius listens for authentication on port 1812 and accounting on port 1813</w:t>
      </w:r>
      <w:r>
        <w:rPr>
          <w:sz w:val="20"/>
          <w:szCs w:val="20"/>
        </w:rPr>
        <w:t>.</w:t>
      </w:r>
      <w:r>
        <w:rPr>
          <w:sz w:val="14"/>
          <w:szCs w:val="14"/>
        </w:rPr>
        <w:t xml:space="preserve"> </w:t>
      </w:r>
    </w:p>
    <w:p w14:paraId="3FFCD70D" w14:textId="77777777" w:rsidR="00B94911" w:rsidRDefault="00B94911" w:rsidP="00B94911">
      <w:pPr>
        <w:pStyle w:val="Default"/>
        <w:pageBreakBefore/>
        <w:rPr>
          <w:sz w:val="22"/>
          <w:szCs w:val="22"/>
        </w:rPr>
      </w:pPr>
      <w:r>
        <w:rPr>
          <w:b/>
          <w:bCs/>
          <w:sz w:val="22"/>
          <w:szCs w:val="22"/>
        </w:rPr>
        <w:t xml:space="preserve">Step 4: Configure users and passwords on the WinRadius server. </w:t>
      </w:r>
    </w:p>
    <w:p w14:paraId="3FFCD70E" w14:textId="77777777" w:rsidR="00B94911" w:rsidRDefault="00B94911" w:rsidP="00B94911">
      <w:pPr>
        <w:pStyle w:val="Default"/>
        <w:rPr>
          <w:sz w:val="20"/>
          <w:szCs w:val="20"/>
        </w:rPr>
      </w:pPr>
      <w:r>
        <w:rPr>
          <w:b/>
          <w:bCs/>
          <w:sz w:val="20"/>
          <w:szCs w:val="20"/>
        </w:rPr>
        <w:t xml:space="preserve">Note: </w:t>
      </w:r>
      <w:r>
        <w:rPr>
          <w:sz w:val="20"/>
          <w:szCs w:val="20"/>
        </w:rPr>
        <w:t xml:space="preserve">The free version of WinRadius can support only five usernames at a time. The usernames are lost if you exit the application and restart it. Any usernames created in previous sessions must be recreated. The first message in the previous screen shows that zero users were loaded. No users had been created prior to this, but this message is displayed each time WinRadius is started, regardless of whether users were created or not. </w:t>
      </w:r>
    </w:p>
    <w:p w14:paraId="3FFCD70F" w14:textId="77777777" w:rsidR="00B94911" w:rsidRDefault="00B94911" w:rsidP="00B94911">
      <w:pPr>
        <w:pStyle w:val="Default"/>
        <w:spacing w:after="40"/>
        <w:rPr>
          <w:b/>
          <w:bCs/>
          <w:sz w:val="20"/>
          <w:szCs w:val="20"/>
        </w:rPr>
      </w:pPr>
      <w:r>
        <w:rPr>
          <w:sz w:val="20"/>
          <w:szCs w:val="20"/>
        </w:rPr>
        <w:t xml:space="preserve">a. From the main menu, select </w:t>
      </w:r>
      <w:r>
        <w:rPr>
          <w:b/>
          <w:bCs/>
          <w:sz w:val="20"/>
          <w:szCs w:val="20"/>
        </w:rPr>
        <w:t xml:space="preserve">Operation &gt; Add User. </w:t>
      </w:r>
    </w:p>
    <w:p w14:paraId="3FFCD710" w14:textId="77777777" w:rsidR="00B94911" w:rsidRDefault="00B94911" w:rsidP="00B94911">
      <w:pPr>
        <w:pStyle w:val="Default"/>
        <w:spacing w:after="40"/>
        <w:rPr>
          <w:sz w:val="20"/>
          <w:szCs w:val="20"/>
        </w:rPr>
      </w:pPr>
    </w:p>
    <w:p w14:paraId="3FFCD711" w14:textId="77777777" w:rsidR="00B94911" w:rsidRDefault="00B94911" w:rsidP="00B94911">
      <w:pPr>
        <w:pStyle w:val="Default"/>
        <w:rPr>
          <w:b/>
          <w:bCs/>
          <w:sz w:val="20"/>
          <w:szCs w:val="20"/>
        </w:rPr>
      </w:pPr>
      <w:r>
        <w:rPr>
          <w:sz w:val="20"/>
          <w:szCs w:val="20"/>
        </w:rPr>
        <w:t xml:space="preserve">b. Enter the username </w:t>
      </w:r>
      <w:r>
        <w:rPr>
          <w:b/>
          <w:bCs/>
          <w:sz w:val="20"/>
          <w:szCs w:val="20"/>
        </w:rPr>
        <w:t xml:space="preserve">remote </w:t>
      </w:r>
      <w:r>
        <w:rPr>
          <w:sz w:val="20"/>
          <w:szCs w:val="20"/>
        </w:rPr>
        <w:t xml:space="preserve">with a password of </w:t>
      </w:r>
      <w:r>
        <w:rPr>
          <w:b/>
          <w:bCs/>
          <w:sz w:val="20"/>
          <w:szCs w:val="20"/>
        </w:rPr>
        <w:t xml:space="preserve">cisco123. </w:t>
      </w:r>
    </w:p>
    <w:p w14:paraId="3FFCD712" w14:textId="77777777" w:rsidR="00B94911" w:rsidRDefault="00B94911" w:rsidP="00B94911">
      <w:pPr>
        <w:pStyle w:val="Default"/>
        <w:rPr>
          <w:sz w:val="20"/>
          <w:szCs w:val="20"/>
        </w:rPr>
      </w:pPr>
    </w:p>
    <w:p w14:paraId="3FFCD713" w14:textId="77777777" w:rsidR="00B94911" w:rsidRDefault="00B94911" w:rsidP="00B94911">
      <w:pPr>
        <w:pStyle w:val="Default"/>
        <w:rPr>
          <w:sz w:val="20"/>
          <w:szCs w:val="20"/>
        </w:rPr>
      </w:pPr>
      <w:r>
        <w:rPr>
          <w:sz w:val="20"/>
          <w:szCs w:val="20"/>
        </w:rPr>
        <w:t xml:space="preserve">c. Click </w:t>
      </w:r>
      <w:r>
        <w:rPr>
          <w:b/>
          <w:bCs/>
          <w:sz w:val="20"/>
          <w:szCs w:val="20"/>
        </w:rPr>
        <w:t>OK</w:t>
      </w:r>
      <w:r>
        <w:rPr>
          <w:sz w:val="20"/>
          <w:szCs w:val="20"/>
        </w:rPr>
        <w:t xml:space="preserve">. You should see a message on the log screen that the user was added successfully. </w:t>
      </w:r>
    </w:p>
    <w:p w14:paraId="3FFCD714" w14:textId="77777777" w:rsidR="00B94911" w:rsidRDefault="00B94911" w:rsidP="00B94911">
      <w:pPr>
        <w:pStyle w:val="Default"/>
        <w:rPr>
          <w:sz w:val="20"/>
          <w:szCs w:val="20"/>
        </w:rPr>
      </w:pPr>
    </w:p>
    <w:p w14:paraId="3FFCD715" w14:textId="77777777" w:rsidR="00B94911" w:rsidRDefault="00B94911" w:rsidP="00B94911">
      <w:pPr>
        <w:pStyle w:val="Default"/>
        <w:rPr>
          <w:sz w:val="20"/>
          <w:szCs w:val="20"/>
        </w:rPr>
      </w:pPr>
      <w:r>
        <w:rPr>
          <w:noProof/>
          <w:sz w:val="20"/>
          <w:szCs w:val="20"/>
          <w:lang w:val="sk-SK" w:eastAsia="sk-SK"/>
        </w:rPr>
        <w:drawing>
          <wp:inline distT="0" distB="0" distL="0" distR="0" wp14:anchorId="3FFCDA74" wp14:editId="3FFCDA75">
            <wp:extent cx="3581400" cy="4495800"/>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l="32391" t="19002" r="32204" b="24940"/>
                    <a:stretch>
                      <a:fillRect/>
                    </a:stretch>
                  </pic:blipFill>
                  <pic:spPr bwMode="auto">
                    <a:xfrm>
                      <a:off x="0" y="0"/>
                      <a:ext cx="3581400" cy="4495800"/>
                    </a:xfrm>
                    <a:prstGeom prst="rect">
                      <a:avLst/>
                    </a:prstGeom>
                    <a:noFill/>
                    <a:ln w="9525">
                      <a:noFill/>
                      <a:miter lim="800000"/>
                      <a:headEnd/>
                      <a:tailEnd/>
                    </a:ln>
                  </pic:spPr>
                </pic:pic>
              </a:graphicData>
            </a:graphic>
          </wp:inline>
        </w:drawing>
      </w:r>
    </w:p>
    <w:p w14:paraId="3FFCD716" w14:textId="77777777" w:rsidR="00B94911" w:rsidRDefault="00B94911" w:rsidP="00B94911">
      <w:pPr>
        <w:pStyle w:val="Default"/>
        <w:rPr>
          <w:sz w:val="20"/>
          <w:szCs w:val="20"/>
        </w:rPr>
      </w:pPr>
    </w:p>
    <w:p w14:paraId="3FFCD717" w14:textId="77777777" w:rsidR="00B94911" w:rsidRDefault="00B94911" w:rsidP="00B94911">
      <w:pPr>
        <w:pStyle w:val="Default"/>
        <w:rPr>
          <w:b/>
          <w:bCs/>
          <w:sz w:val="22"/>
          <w:szCs w:val="22"/>
        </w:rPr>
      </w:pPr>
      <w:r>
        <w:rPr>
          <w:b/>
          <w:bCs/>
          <w:sz w:val="22"/>
          <w:szCs w:val="22"/>
        </w:rPr>
        <w:t xml:space="preserve">Step 5: Clear the log display. </w:t>
      </w:r>
    </w:p>
    <w:p w14:paraId="3FFCD718" w14:textId="77777777" w:rsidR="00B94911" w:rsidRDefault="00B94911" w:rsidP="00B94911">
      <w:pPr>
        <w:pStyle w:val="Default"/>
        <w:rPr>
          <w:sz w:val="22"/>
          <w:szCs w:val="22"/>
        </w:rPr>
      </w:pPr>
    </w:p>
    <w:p w14:paraId="3FFCD719" w14:textId="77777777" w:rsidR="00B94911" w:rsidRDefault="00B94911" w:rsidP="00B94911">
      <w:pPr>
        <w:pStyle w:val="Default"/>
        <w:rPr>
          <w:sz w:val="20"/>
          <w:szCs w:val="20"/>
        </w:rPr>
      </w:pPr>
      <w:r>
        <w:rPr>
          <w:sz w:val="20"/>
          <w:szCs w:val="20"/>
        </w:rPr>
        <w:t xml:space="preserve">From the main menu, select </w:t>
      </w:r>
      <w:r>
        <w:rPr>
          <w:b/>
          <w:bCs/>
          <w:sz w:val="20"/>
          <w:szCs w:val="20"/>
        </w:rPr>
        <w:t>Log &gt; Clear</w:t>
      </w:r>
      <w:r>
        <w:rPr>
          <w:sz w:val="20"/>
          <w:szCs w:val="20"/>
        </w:rPr>
        <w:t xml:space="preserve">. </w:t>
      </w:r>
    </w:p>
    <w:p w14:paraId="3FFCD71A" w14:textId="77777777" w:rsidR="00B94911" w:rsidRDefault="00B94911" w:rsidP="00B94911">
      <w:pPr>
        <w:pStyle w:val="Default"/>
        <w:rPr>
          <w:sz w:val="20"/>
          <w:szCs w:val="20"/>
        </w:rPr>
      </w:pPr>
    </w:p>
    <w:p w14:paraId="3FFCD71B" w14:textId="77777777" w:rsidR="00B94911" w:rsidRDefault="00B94911" w:rsidP="00B94911">
      <w:pPr>
        <w:pStyle w:val="Default"/>
        <w:rPr>
          <w:b/>
          <w:bCs/>
          <w:sz w:val="22"/>
          <w:szCs w:val="22"/>
        </w:rPr>
      </w:pPr>
      <w:r>
        <w:rPr>
          <w:b/>
          <w:bCs/>
          <w:sz w:val="22"/>
          <w:szCs w:val="22"/>
        </w:rPr>
        <w:t xml:space="preserve">Step 6: Test the new user added using the WinRadius test utility. </w:t>
      </w:r>
    </w:p>
    <w:p w14:paraId="3FFCD71C" w14:textId="77777777" w:rsidR="00B94911" w:rsidRDefault="00B94911" w:rsidP="00B94911">
      <w:pPr>
        <w:pStyle w:val="Default"/>
        <w:rPr>
          <w:sz w:val="22"/>
          <w:szCs w:val="22"/>
        </w:rPr>
      </w:pPr>
    </w:p>
    <w:p w14:paraId="3FFCD71D" w14:textId="77777777" w:rsidR="00B94911" w:rsidRDefault="00B94911" w:rsidP="00B94911">
      <w:pPr>
        <w:pStyle w:val="Default"/>
        <w:spacing w:after="55"/>
        <w:rPr>
          <w:sz w:val="20"/>
          <w:szCs w:val="20"/>
        </w:rPr>
      </w:pPr>
      <w:r>
        <w:rPr>
          <w:sz w:val="20"/>
          <w:szCs w:val="20"/>
        </w:rPr>
        <w:t xml:space="preserve">a. A WinRadius testing utility is included in the downloaded zip file. Navigate to the folder where you unzipped the WinRadius.zip file and locate the file named RadiusTest.exe. </w:t>
      </w:r>
    </w:p>
    <w:p w14:paraId="3FFCD71E" w14:textId="77777777" w:rsidR="00B94911" w:rsidRDefault="00B94911" w:rsidP="00B94911">
      <w:pPr>
        <w:pStyle w:val="Default"/>
        <w:spacing w:after="55"/>
        <w:rPr>
          <w:sz w:val="20"/>
          <w:szCs w:val="20"/>
        </w:rPr>
      </w:pPr>
    </w:p>
    <w:p w14:paraId="3FFCD71F" w14:textId="77777777" w:rsidR="00B94911" w:rsidRDefault="00B94911" w:rsidP="00B94911">
      <w:pPr>
        <w:pStyle w:val="Default"/>
        <w:spacing w:after="55"/>
        <w:rPr>
          <w:sz w:val="20"/>
          <w:szCs w:val="20"/>
        </w:rPr>
      </w:pPr>
      <w:r>
        <w:rPr>
          <w:sz w:val="20"/>
          <w:szCs w:val="20"/>
        </w:rPr>
        <w:t xml:space="preserve">b. Start the RadiusTest application, and enter the IP address of the RADIUS server. For this lab, the RADIUS server is SRV1, and the IP address is 172.16.99.50. </w:t>
      </w:r>
    </w:p>
    <w:p w14:paraId="3FFCD720" w14:textId="77777777" w:rsidR="00B94911" w:rsidRDefault="00B94911" w:rsidP="00B94911">
      <w:pPr>
        <w:pStyle w:val="Default"/>
        <w:rPr>
          <w:sz w:val="20"/>
          <w:szCs w:val="20"/>
        </w:rPr>
      </w:pPr>
      <w:r>
        <w:rPr>
          <w:sz w:val="20"/>
          <w:szCs w:val="20"/>
        </w:rPr>
        <w:t xml:space="preserve">c. Enter username </w:t>
      </w:r>
      <w:r>
        <w:rPr>
          <w:b/>
          <w:bCs/>
          <w:sz w:val="20"/>
          <w:szCs w:val="20"/>
        </w:rPr>
        <w:t xml:space="preserve">remote </w:t>
      </w:r>
      <w:r>
        <w:rPr>
          <w:sz w:val="20"/>
          <w:szCs w:val="20"/>
        </w:rPr>
        <w:t xml:space="preserve">and password cisco123. Do not change the default RADIUS port number of 1813 nor the RADIUS password of WinRadius. </w:t>
      </w:r>
    </w:p>
    <w:p w14:paraId="3FFCD721" w14:textId="77777777" w:rsidR="00B94911" w:rsidRDefault="00B94911" w:rsidP="00B94911">
      <w:pPr>
        <w:pStyle w:val="Default"/>
        <w:rPr>
          <w:sz w:val="20"/>
          <w:szCs w:val="20"/>
        </w:rPr>
      </w:pPr>
    </w:p>
    <w:p w14:paraId="3FFCD722" w14:textId="77777777" w:rsidR="00B94911" w:rsidRDefault="00B94911" w:rsidP="00B94911">
      <w:pPr>
        <w:pStyle w:val="Default"/>
        <w:rPr>
          <w:sz w:val="14"/>
          <w:szCs w:val="14"/>
        </w:rPr>
      </w:pPr>
      <w:r>
        <w:rPr>
          <w:b/>
          <w:bCs/>
          <w:sz w:val="20"/>
          <w:szCs w:val="20"/>
        </w:rPr>
        <w:t xml:space="preserve">Note: </w:t>
      </w:r>
      <w:r>
        <w:rPr>
          <w:sz w:val="20"/>
          <w:szCs w:val="20"/>
        </w:rPr>
        <w:t>Be sure to use the IP address of PC-C in this lab (172.16.99.50) when testing.</w:t>
      </w:r>
      <w:r>
        <w:rPr>
          <w:sz w:val="14"/>
          <w:szCs w:val="14"/>
        </w:rPr>
        <w:t xml:space="preserve"> </w:t>
      </w:r>
    </w:p>
    <w:p w14:paraId="3FFCD723" w14:textId="77777777" w:rsidR="00B94911" w:rsidRDefault="00B94911" w:rsidP="00B94911">
      <w:pPr>
        <w:pStyle w:val="Default"/>
        <w:pageBreakBefore/>
        <w:rPr>
          <w:sz w:val="14"/>
          <w:szCs w:val="14"/>
        </w:rPr>
      </w:pPr>
    </w:p>
    <w:p w14:paraId="3FFCD724" w14:textId="77777777" w:rsidR="00B94911" w:rsidRDefault="00B94911" w:rsidP="00B94911">
      <w:pPr>
        <w:pStyle w:val="Default"/>
        <w:rPr>
          <w:sz w:val="20"/>
          <w:szCs w:val="20"/>
        </w:rPr>
      </w:pPr>
      <w:r>
        <w:rPr>
          <w:sz w:val="20"/>
          <w:szCs w:val="20"/>
        </w:rPr>
        <w:t xml:space="preserve">d. Click </w:t>
      </w:r>
      <w:r>
        <w:rPr>
          <w:b/>
          <w:bCs/>
          <w:sz w:val="20"/>
          <w:szCs w:val="20"/>
        </w:rPr>
        <w:t xml:space="preserve">Send </w:t>
      </w:r>
      <w:r>
        <w:rPr>
          <w:sz w:val="20"/>
          <w:szCs w:val="20"/>
        </w:rPr>
        <w:t xml:space="preserve">and you should see a Send Access_Request message indicating that the server at 172.16.99.50, port number 1813, received 44 hexadecimal characters. On the WinRadius log display, you should also see a message indicating that user </w:t>
      </w:r>
      <w:r w:rsidRPr="00366862">
        <w:rPr>
          <w:i/>
          <w:sz w:val="20"/>
          <w:szCs w:val="20"/>
        </w:rPr>
        <w:t>remote</w:t>
      </w:r>
      <w:r>
        <w:rPr>
          <w:sz w:val="20"/>
          <w:szCs w:val="20"/>
        </w:rPr>
        <w:t xml:space="preserve"> was authenticated successfully. </w:t>
      </w:r>
    </w:p>
    <w:p w14:paraId="3FFCD725" w14:textId="77777777" w:rsidR="00B94911" w:rsidRDefault="00B94911" w:rsidP="00B94911">
      <w:pPr>
        <w:pStyle w:val="Default"/>
        <w:rPr>
          <w:sz w:val="20"/>
          <w:szCs w:val="20"/>
        </w:rPr>
      </w:pPr>
    </w:p>
    <w:p w14:paraId="3FFCD726" w14:textId="77777777" w:rsidR="00B94911" w:rsidRDefault="00B94911" w:rsidP="00B94911">
      <w:pPr>
        <w:pStyle w:val="Default"/>
        <w:rPr>
          <w:sz w:val="20"/>
          <w:szCs w:val="20"/>
        </w:rPr>
      </w:pPr>
      <w:r>
        <w:rPr>
          <w:noProof/>
          <w:sz w:val="20"/>
          <w:szCs w:val="20"/>
          <w:lang w:val="sk-SK" w:eastAsia="sk-SK"/>
        </w:rPr>
        <w:drawing>
          <wp:inline distT="0" distB="0" distL="0" distR="0" wp14:anchorId="3FFCDA76" wp14:editId="3FFCDA77">
            <wp:extent cx="5705475" cy="4524375"/>
            <wp:effectExtent l="19050" t="0" r="9525"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5705475" cy="4524375"/>
                    </a:xfrm>
                    <a:prstGeom prst="rect">
                      <a:avLst/>
                    </a:prstGeom>
                    <a:noFill/>
                    <a:ln w="9525">
                      <a:noFill/>
                      <a:miter lim="800000"/>
                      <a:headEnd/>
                      <a:tailEnd/>
                    </a:ln>
                  </pic:spPr>
                </pic:pic>
              </a:graphicData>
            </a:graphic>
          </wp:inline>
        </w:drawing>
      </w:r>
    </w:p>
    <w:p w14:paraId="3FFCD727" w14:textId="77777777" w:rsidR="00B94911" w:rsidRDefault="00B94911" w:rsidP="00B94911">
      <w:pPr>
        <w:pStyle w:val="Default"/>
        <w:rPr>
          <w:sz w:val="20"/>
          <w:szCs w:val="20"/>
        </w:rPr>
      </w:pPr>
    </w:p>
    <w:p w14:paraId="3FFCD728" w14:textId="77777777" w:rsidR="00B94911" w:rsidRDefault="00B94911" w:rsidP="00B94911">
      <w:pPr>
        <w:pStyle w:val="Default"/>
        <w:rPr>
          <w:sz w:val="20"/>
          <w:szCs w:val="20"/>
        </w:rPr>
      </w:pPr>
      <w:r>
        <w:rPr>
          <w:sz w:val="20"/>
          <w:szCs w:val="20"/>
        </w:rPr>
        <w:t>e. Close the RadiusTest application.</w:t>
      </w:r>
    </w:p>
    <w:p w14:paraId="3FFCD729" w14:textId="77777777" w:rsidR="00B94911" w:rsidRDefault="00B94911" w:rsidP="00B94911"/>
    <w:p w14:paraId="3FFCD72A" w14:textId="77777777" w:rsidR="00B94911" w:rsidRDefault="00B94911" w:rsidP="006F1F85">
      <w:pPr>
        <w:pStyle w:val="BodyFormat"/>
        <w:ind w:left="720"/>
      </w:pPr>
    </w:p>
    <w:p w14:paraId="3FFCD72B" w14:textId="77777777" w:rsidR="00021D20" w:rsidRDefault="00021D20" w:rsidP="006F1F85">
      <w:pPr>
        <w:pStyle w:val="BodyFormat"/>
        <w:ind w:left="720"/>
      </w:pPr>
    </w:p>
    <w:p w14:paraId="3FFCD72C" w14:textId="77777777" w:rsidR="006F1F85" w:rsidRDefault="006F1F85" w:rsidP="006F1F85">
      <w:pPr>
        <w:pStyle w:val="CommandFont"/>
      </w:pPr>
    </w:p>
    <w:p w14:paraId="3FFCD72D" w14:textId="77777777" w:rsidR="00B94911" w:rsidRDefault="00B94911" w:rsidP="00D81147">
      <w:pPr>
        <w:pStyle w:val="BodyFormat"/>
        <w:rPr>
          <w:b/>
          <w:sz w:val="24"/>
        </w:rPr>
      </w:pPr>
    </w:p>
    <w:p w14:paraId="3FFCD72E" w14:textId="77777777" w:rsidR="00B94911" w:rsidRDefault="00B94911" w:rsidP="00D81147">
      <w:pPr>
        <w:pStyle w:val="BodyFormat"/>
        <w:rPr>
          <w:b/>
          <w:sz w:val="24"/>
        </w:rPr>
      </w:pPr>
    </w:p>
    <w:p w14:paraId="3FFCD72F" w14:textId="77777777" w:rsidR="00B94911" w:rsidRDefault="00B94911" w:rsidP="00D81147">
      <w:pPr>
        <w:pStyle w:val="BodyFormat"/>
        <w:rPr>
          <w:b/>
          <w:sz w:val="24"/>
        </w:rPr>
      </w:pPr>
    </w:p>
    <w:p w14:paraId="3FFCD730" w14:textId="77777777" w:rsidR="00B94911" w:rsidRDefault="00B94911" w:rsidP="00D81147">
      <w:pPr>
        <w:pStyle w:val="BodyFormat"/>
        <w:rPr>
          <w:b/>
          <w:sz w:val="24"/>
        </w:rPr>
      </w:pPr>
    </w:p>
    <w:p w14:paraId="3FFCD731" w14:textId="77777777" w:rsidR="00B94911" w:rsidRDefault="00B94911" w:rsidP="00D81147">
      <w:pPr>
        <w:pStyle w:val="BodyFormat"/>
        <w:rPr>
          <w:b/>
          <w:sz w:val="24"/>
        </w:rPr>
      </w:pPr>
    </w:p>
    <w:p w14:paraId="3FFCD732" w14:textId="77777777" w:rsidR="00B94911" w:rsidRDefault="00B94911" w:rsidP="00D81147">
      <w:pPr>
        <w:pStyle w:val="BodyFormat"/>
        <w:rPr>
          <w:b/>
          <w:sz w:val="24"/>
        </w:rPr>
      </w:pPr>
    </w:p>
    <w:p w14:paraId="3FFCD733" w14:textId="77777777" w:rsidR="00B94911" w:rsidRDefault="00B94911" w:rsidP="00D81147">
      <w:pPr>
        <w:pStyle w:val="BodyFormat"/>
        <w:rPr>
          <w:b/>
          <w:sz w:val="24"/>
        </w:rPr>
      </w:pPr>
    </w:p>
    <w:sectPr w:rsidR="00B94911" w:rsidSect="008C4307">
      <w:headerReference w:type="default" r:id="rId18"/>
      <w:footerReference w:type="default" r:id="rId19"/>
      <w:headerReference w:type="first" r:id="rId20"/>
      <w:footerReference w:type="first" r:id="rId21"/>
      <w:pgSz w:w="12240" w:h="15840" w:code="1"/>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FCDA82" w14:textId="77777777" w:rsidR="00251DCE" w:rsidRDefault="00251DCE" w:rsidP="0090659A">
      <w:pPr>
        <w:spacing w:after="0" w:line="240" w:lineRule="auto"/>
      </w:pPr>
      <w:r>
        <w:separator/>
      </w:r>
    </w:p>
    <w:p w14:paraId="3FFCDA83" w14:textId="77777777" w:rsidR="00251DCE" w:rsidRDefault="00251DCE"/>
    <w:p w14:paraId="3FFCDA84" w14:textId="77777777" w:rsidR="00251DCE" w:rsidRDefault="00251DCE"/>
    <w:p w14:paraId="3FFCDA85" w14:textId="77777777" w:rsidR="00251DCE" w:rsidRDefault="00251DCE"/>
    <w:p w14:paraId="3FFCDA86" w14:textId="77777777" w:rsidR="00251DCE" w:rsidRDefault="00251DCE"/>
  </w:endnote>
  <w:endnote w:type="continuationSeparator" w:id="0">
    <w:p w14:paraId="3FFCDA87" w14:textId="77777777" w:rsidR="00251DCE" w:rsidRDefault="00251DCE" w:rsidP="0090659A">
      <w:pPr>
        <w:spacing w:after="0" w:line="240" w:lineRule="auto"/>
      </w:pPr>
      <w:r>
        <w:continuationSeparator/>
      </w:r>
    </w:p>
    <w:p w14:paraId="3FFCDA88" w14:textId="77777777" w:rsidR="00251DCE" w:rsidRDefault="00251DCE"/>
    <w:p w14:paraId="3FFCDA89" w14:textId="77777777" w:rsidR="00251DCE" w:rsidRDefault="00251DCE"/>
    <w:p w14:paraId="3FFCDA8A" w14:textId="77777777" w:rsidR="00251DCE" w:rsidRDefault="00251DCE"/>
    <w:p w14:paraId="3FFCDA8B" w14:textId="77777777" w:rsidR="00251DCE" w:rsidRDefault="00251D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w:panose1 w:val="02020603050405020304"/>
    <w:charset w:val="00"/>
    <w:family w:val="roman"/>
    <w:notTrueType/>
    <w:pitch w:val="variable"/>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IDAJEB+Arial,Bold">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CDA8D" w14:textId="77777777" w:rsidR="00251DCE" w:rsidRPr="0090659A" w:rsidRDefault="00251DCE" w:rsidP="008C4307">
    <w:pPr>
      <w:pStyle w:val="Pta"/>
      <w:rPr>
        <w:szCs w:val="16"/>
      </w:rPr>
    </w:pPr>
    <w:r w:rsidRPr="002A244B">
      <w:t xml:space="preserve">© </w:t>
    </w:r>
    <w:r>
      <w:t>2014</w:t>
    </w:r>
    <w:r w:rsidRPr="002A244B">
      <w:t xml:space="preserve"> Cisco </w:t>
    </w:r>
    <w:r>
      <w:t>and/or its affiliates</w:t>
    </w:r>
    <w:r w:rsidRPr="002A244B">
      <w:t>. All rights reserved. This document is Cisco Public.</w:t>
    </w:r>
    <w:r>
      <w:rPr>
        <w:szCs w:val="16"/>
      </w:rPr>
      <w:tab/>
    </w:r>
    <w:r w:rsidRPr="0090659A">
      <w:rPr>
        <w:szCs w:val="16"/>
      </w:rPr>
      <w:t xml:space="preserve">Page </w:t>
    </w:r>
    <w:r w:rsidRPr="0090659A">
      <w:rPr>
        <w:b/>
        <w:szCs w:val="16"/>
      </w:rPr>
      <w:fldChar w:fldCharType="begin"/>
    </w:r>
    <w:r w:rsidRPr="0090659A">
      <w:rPr>
        <w:b/>
        <w:szCs w:val="16"/>
      </w:rPr>
      <w:instrText xml:space="preserve"> PAGE </w:instrText>
    </w:r>
    <w:r w:rsidRPr="0090659A">
      <w:rPr>
        <w:b/>
        <w:szCs w:val="16"/>
      </w:rPr>
      <w:fldChar w:fldCharType="separate"/>
    </w:r>
    <w:r w:rsidR="00322E4D">
      <w:rPr>
        <w:b/>
        <w:noProof/>
        <w:szCs w:val="16"/>
      </w:rPr>
      <w:t>25</w:t>
    </w:r>
    <w:r w:rsidRPr="0090659A">
      <w:rPr>
        <w:b/>
        <w:szCs w:val="16"/>
      </w:rPr>
      <w:fldChar w:fldCharType="end"/>
    </w:r>
    <w:r w:rsidRPr="0090659A">
      <w:rPr>
        <w:szCs w:val="16"/>
      </w:rPr>
      <w:t xml:space="preserve"> of </w:t>
    </w:r>
    <w:r w:rsidRPr="0090659A">
      <w:rPr>
        <w:b/>
        <w:szCs w:val="16"/>
      </w:rPr>
      <w:fldChar w:fldCharType="begin"/>
    </w:r>
    <w:r w:rsidRPr="0090659A">
      <w:rPr>
        <w:b/>
        <w:szCs w:val="16"/>
      </w:rPr>
      <w:instrText xml:space="preserve"> NUMPAGES  </w:instrText>
    </w:r>
    <w:r w:rsidRPr="0090659A">
      <w:rPr>
        <w:b/>
        <w:szCs w:val="16"/>
      </w:rPr>
      <w:fldChar w:fldCharType="separate"/>
    </w:r>
    <w:r w:rsidR="00322E4D">
      <w:rPr>
        <w:b/>
        <w:noProof/>
        <w:szCs w:val="16"/>
      </w:rPr>
      <w:t>26</w:t>
    </w:r>
    <w:r w:rsidRPr="0090659A">
      <w:rPr>
        <w:b/>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CDA8F" w14:textId="77777777" w:rsidR="00251DCE" w:rsidRPr="0090659A" w:rsidRDefault="00251DCE" w:rsidP="008C4307">
    <w:pPr>
      <w:pStyle w:val="Pta"/>
      <w:rPr>
        <w:szCs w:val="16"/>
      </w:rPr>
    </w:pPr>
    <w:r w:rsidRPr="002A244B">
      <w:t xml:space="preserve">© </w:t>
    </w:r>
    <w:r>
      <w:t>2014</w:t>
    </w:r>
    <w:r w:rsidRPr="002A244B">
      <w:t xml:space="preserve"> Cisco </w:t>
    </w:r>
    <w:r>
      <w:t>and/or its affiliates</w:t>
    </w:r>
    <w:r w:rsidRPr="002A244B">
      <w:t>. All rights reserved. This document is Cisco Public.</w:t>
    </w:r>
    <w:r>
      <w:rPr>
        <w:szCs w:val="16"/>
      </w:rPr>
      <w:tab/>
    </w:r>
    <w:r w:rsidRPr="0090659A">
      <w:rPr>
        <w:szCs w:val="16"/>
      </w:rPr>
      <w:t xml:space="preserve">Page </w:t>
    </w:r>
    <w:r w:rsidRPr="0090659A">
      <w:rPr>
        <w:b/>
        <w:szCs w:val="16"/>
      </w:rPr>
      <w:fldChar w:fldCharType="begin"/>
    </w:r>
    <w:r w:rsidRPr="0090659A">
      <w:rPr>
        <w:b/>
        <w:szCs w:val="16"/>
      </w:rPr>
      <w:instrText xml:space="preserve"> PAGE </w:instrText>
    </w:r>
    <w:r w:rsidRPr="0090659A">
      <w:rPr>
        <w:b/>
        <w:szCs w:val="16"/>
      </w:rPr>
      <w:fldChar w:fldCharType="separate"/>
    </w:r>
    <w:r w:rsidR="00322E4D">
      <w:rPr>
        <w:b/>
        <w:noProof/>
        <w:szCs w:val="16"/>
      </w:rPr>
      <w:t>1</w:t>
    </w:r>
    <w:r w:rsidRPr="0090659A">
      <w:rPr>
        <w:b/>
        <w:szCs w:val="16"/>
      </w:rPr>
      <w:fldChar w:fldCharType="end"/>
    </w:r>
    <w:r w:rsidRPr="0090659A">
      <w:rPr>
        <w:szCs w:val="16"/>
      </w:rPr>
      <w:t xml:space="preserve"> of </w:t>
    </w:r>
    <w:r w:rsidRPr="0090659A">
      <w:rPr>
        <w:b/>
        <w:szCs w:val="16"/>
      </w:rPr>
      <w:fldChar w:fldCharType="begin"/>
    </w:r>
    <w:r w:rsidRPr="0090659A">
      <w:rPr>
        <w:b/>
        <w:szCs w:val="16"/>
      </w:rPr>
      <w:instrText xml:space="preserve"> NUMPAGES  </w:instrText>
    </w:r>
    <w:r w:rsidRPr="0090659A">
      <w:rPr>
        <w:b/>
        <w:szCs w:val="16"/>
      </w:rPr>
      <w:fldChar w:fldCharType="separate"/>
    </w:r>
    <w:r w:rsidR="00322E4D">
      <w:rPr>
        <w:b/>
        <w:noProof/>
        <w:szCs w:val="16"/>
      </w:rPr>
      <w:t>25</w:t>
    </w:r>
    <w:r w:rsidRPr="0090659A">
      <w:rPr>
        <w:b/>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FCDA78" w14:textId="77777777" w:rsidR="00251DCE" w:rsidRDefault="00251DCE" w:rsidP="0090659A">
      <w:pPr>
        <w:spacing w:after="0" w:line="240" w:lineRule="auto"/>
      </w:pPr>
      <w:r>
        <w:separator/>
      </w:r>
    </w:p>
    <w:p w14:paraId="3FFCDA79" w14:textId="77777777" w:rsidR="00251DCE" w:rsidRDefault="00251DCE"/>
    <w:p w14:paraId="3FFCDA7A" w14:textId="77777777" w:rsidR="00251DCE" w:rsidRDefault="00251DCE"/>
    <w:p w14:paraId="3FFCDA7B" w14:textId="77777777" w:rsidR="00251DCE" w:rsidRDefault="00251DCE"/>
    <w:p w14:paraId="3FFCDA7C" w14:textId="77777777" w:rsidR="00251DCE" w:rsidRDefault="00251DCE"/>
  </w:footnote>
  <w:footnote w:type="continuationSeparator" w:id="0">
    <w:p w14:paraId="3FFCDA7D" w14:textId="77777777" w:rsidR="00251DCE" w:rsidRDefault="00251DCE" w:rsidP="0090659A">
      <w:pPr>
        <w:spacing w:after="0" w:line="240" w:lineRule="auto"/>
      </w:pPr>
      <w:r>
        <w:continuationSeparator/>
      </w:r>
    </w:p>
    <w:p w14:paraId="3FFCDA7E" w14:textId="77777777" w:rsidR="00251DCE" w:rsidRDefault="00251DCE"/>
    <w:p w14:paraId="3FFCDA7F" w14:textId="77777777" w:rsidR="00251DCE" w:rsidRDefault="00251DCE"/>
    <w:p w14:paraId="3FFCDA80" w14:textId="77777777" w:rsidR="00251DCE" w:rsidRDefault="00251DCE"/>
    <w:p w14:paraId="3FFCDA81" w14:textId="77777777" w:rsidR="00251DCE" w:rsidRDefault="00251DC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CDA8C" w14:textId="77777777" w:rsidR="00251DCE" w:rsidRDefault="00251DCE" w:rsidP="00DF1E53">
    <w:pPr>
      <w:pStyle w:val="CourseName"/>
    </w:pPr>
    <w:r w:rsidRPr="001C1A6C">
      <w:rPr>
        <w:rFonts w:eastAsia="MS Mincho"/>
      </w:rPr>
      <w:t>CCN</w:t>
    </w:r>
    <w:r>
      <w:rPr>
        <w:rFonts w:eastAsia="MS Mincho"/>
      </w:rPr>
      <w:t xml:space="preserve">Pv7 SWITCH                  </w:t>
    </w:r>
    <w:r w:rsidRPr="004973C9">
      <w:t xml:space="preserve"> </w:t>
    </w:r>
    <w:r>
      <w:t xml:space="preserve">    </w:t>
    </w:r>
    <w:r w:rsidRPr="00775A3F">
      <w:t xml:space="preserve">Chapter </w:t>
    </w:r>
    <w:r>
      <w:t>10</w:t>
    </w:r>
    <w:r w:rsidRPr="00775A3F">
      <w:t xml:space="preserve"> Lab </w:t>
    </w:r>
    <w:r>
      <w:t>10-1</w:t>
    </w:r>
    <w:r w:rsidRPr="00775A3F">
      <w:t xml:space="preserve">, </w:t>
    </w:r>
    <w:r>
      <w:t>Securing Layer 2 Switch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CDA8E" w14:textId="77777777" w:rsidR="00251DCE" w:rsidRDefault="00251DCE">
    <w:pPr>
      <w:pStyle w:val="Hlavika"/>
    </w:pPr>
    <w:r>
      <w:rPr>
        <w:noProof/>
        <w:lang w:val="sk-SK" w:eastAsia="sk-SK"/>
      </w:rPr>
      <w:drawing>
        <wp:anchor distT="0" distB="0" distL="114300" distR="114300" simplePos="0" relativeHeight="251657728" behindDoc="0" locked="0" layoutInCell="1" allowOverlap="1" wp14:anchorId="3FFCDA90" wp14:editId="3FFCDA91">
          <wp:simplePos x="0" y="0"/>
          <wp:positionH relativeFrom="column">
            <wp:posOffset>-704850</wp:posOffset>
          </wp:positionH>
          <wp:positionV relativeFrom="paragraph">
            <wp:posOffset>-274320</wp:posOffset>
          </wp:positionV>
          <wp:extent cx="7776210" cy="678180"/>
          <wp:effectExtent l="0" t="0" r="0" b="7620"/>
          <wp:wrapNone/>
          <wp:docPr id="2" name="Picture 1" descr="Cisco NetAcad_Header(Vertical)-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sco NetAcad_Header(Vertical)-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6210" cy="67818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B840FB36"/>
    <w:lvl w:ilvl="0">
      <w:start w:val="1"/>
      <w:numFmt w:val="decimal"/>
      <w:pStyle w:val="slovanzoznam"/>
      <w:lvlText w:val="%1."/>
      <w:lvlJc w:val="left"/>
      <w:pPr>
        <w:tabs>
          <w:tab w:val="num" w:pos="1555"/>
        </w:tabs>
        <w:ind w:left="1555" w:hanging="360"/>
      </w:pPr>
      <w:rPr>
        <w:rFonts w:ascii="Times" w:hAnsi="Times" w:hint="default"/>
        <w:b w:val="0"/>
        <w:i w:val="0"/>
        <w:kern w:val="0"/>
        <w:sz w:val="22"/>
        <w:szCs w:val="22"/>
      </w:rPr>
    </w:lvl>
  </w:abstractNum>
  <w:abstractNum w:abstractNumId="1" w15:restartNumberingAfterBreak="0">
    <w:nsid w:val="04B70C52"/>
    <w:multiLevelType w:val="hybridMultilevel"/>
    <w:tmpl w:val="F1D885E6"/>
    <w:lvl w:ilvl="0" w:tplc="AF224FB6">
      <w:start w:val="1"/>
      <w:numFmt w:val="decimal"/>
      <w:pStyle w:val="Substepnum"/>
      <w:lvlText w:val="%1)"/>
      <w:lvlJc w:val="left"/>
      <w:pPr>
        <w:tabs>
          <w:tab w:val="num" w:pos="1440"/>
        </w:tabs>
        <w:ind w:left="1440" w:hanging="360"/>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78C2494"/>
    <w:multiLevelType w:val="multilevel"/>
    <w:tmpl w:val="94B2F04A"/>
    <w:lvl w:ilvl="0">
      <w:start w:val="1"/>
      <w:numFmt w:val="upperLetter"/>
      <w:pStyle w:val="AnswerStyle"/>
      <w:lvlText w:val="%1)"/>
      <w:lvlJc w:val="left"/>
      <w:pPr>
        <w:tabs>
          <w:tab w:val="num" w:pos="2635"/>
        </w:tabs>
        <w:ind w:left="2635" w:hanging="720"/>
      </w:pPr>
      <w:rPr>
        <w:rFonts w:ascii="Times" w:hAnsi="Times" w:hint="default"/>
        <w:b w:val="0"/>
        <w:i w:val="0"/>
        <w:color w:val="auto"/>
        <w:sz w:val="22"/>
        <w:szCs w:val="22"/>
        <w:u w:val="none"/>
      </w:rPr>
    </w:lvl>
    <w:lvl w:ilvl="1">
      <w:start w:val="1"/>
      <w:numFmt w:val="upperLetter"/>
      <w:lvlText w:val="%2)"/>
      <w:lvlJc w:val="left"/>
      <w:pPr>
        <w:tabs>
          <w:tab w:val="num" w:pos="3355"/>
        </w:tabs>
        <w:ind w:left="3355" w:hanging="720"/>
      </w:pPr>
      <w:rPr>
        <w:rFonts w:hint="default"/>
      </w:rPr>
    </w:lvl>
    <w:lvl w:ilvl="2">
      <w:start w:val="1"/>
      <w:numFmt w:val="bullet"/>
      <w:lvlText w:val=""/>
      <w:lvlJc w:val="left"/>
      <w:pPr>
        <w:tabs>
          <w:tab w:val="num" w:pos="2995"/>
        </w:tabs>
        <w:ind w:left="2995" w:hanging="360"/>
      </w:pPr>
      <w:rPr>
        <w:rFonts w:ascii="Wingdings" w:hAnsi="Wingding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 w15:restartNumberingAfterBreak="0">
    <w:nsid w:val="0A3C3E26"/>
    <w:multiLevelType w:val="hybridMultilevel"/>
    <w:tmpl w:val="CC407008"/>
    <w:lvl w:ilvl="0" w:tplc="22103EA6">
      <w:start w:val="1"/>
      <w:numFmt w:val="decimal"/>
      <w:pStyle w:val="ListSteps"/>
      <w:lvlText w:val="Step %1"/>
      <w:lvlJc w:val="left"/>
      <w:pPr>
        <w:tabs>
          <w:tab w:val="num" w:pos="2160"/>
        </w:tabs>
        <w:ind w:left="2160" w:hanging="965"/>
      </w:pPr>
      <w:rPr>
        <w:rFonts w:ascii="Arial" w:hAnsi="Arial" w:hint="default"/>
        <w:b/>
        <w:i w:val="0"/>
        <w:sz w:val="18"/>
        <w:szCs w:val="18"/>
        <w:effect w:val="none"/>
      </w:rPr>
    </w:lvl>
    <w:lvl w:ilvl="1" w:tplc="6EC4E896">
      <w:start w:val="4"/>
      <w:numFmt w:val="lowerLetter"/>
      <w:lvlText w:val="%2."/>
      <w:lvlJc w:val="left"/>
      <w:pPr>
        <w:tabs>
          <w:tab w:val="num" w:pos="1440"/>
        </w:tabs>
        <w:ind w:left="1440" w:hanging="360"/>
      </w:pPr>
      <w:rPr>
        <w:rFonts w:hint="default"/>
        <w:b/>
        <w:i w:val="0"/>
        <w:sz w:val="18"/>
        <w:szCs w:val="18"/>
        <w:effect w:val="none"/>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AD96A50"/>
    <w:multiLevelType w:val="hybridMultilevel"/>
    <w:tmpl w:val="7DD0102A"/>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CCA5C6E"/>
    <w:multiLevelType w:val="hybridMultilevel"/>
    <w:tmpl w:val="A3DA7A70"/>
    <w:lvl w:ilvl="0" w:tplc="D02263B6">
      <w:start w:val="1"/>
      <w:numFmt w:val="bullet"/>
      <w:pStyle w:val="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Arial"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Arial"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Arial"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6" w15:restartNumberingAfterBreak="0">
    <w:nsid w:val="1217228C"/>
    <w:multiLevelType w:val="multilevel"/>
    <w:tmpl w:val="5218E3DA"/>
    <w:styleLink w:val="SectionList"/>
    <w:lvl w:ilvl="0">
      <w:start w:val="1"/>
      <w:numFmt w:val="none"/>
      <w:pStyle w:val="LabSection"/>
      <w:lvlText w:val=""/>
      <w:lvlJc w:val="left"/>
      <w:pPr>
        <w:tabs>
          <w:tab w:val="num" w:pos="0"/>
        </w:tabs>
        <w:ind w:left="0" w:firstLine="0"/>
      </w:pPr>
      <w:rPr>
        <w:rFonts w:hint="default"/>
      </w:rPr>
    </w:lvl>
    <w:lvl w:ilvl="1">
      <w:start w:val="1"/>
      <w:numFmt w:val="decimal"/>
      <w:pStyle w:val="ReflectionQ"/>
      <w:lvlText w:val="%2."/>
      <w:lvlJc w:val="left"/>
      <w:pPr>
        <w:tabs>
          <w:tab w:val="num" w:pos="360"/>
        </w:tabs>
        <w:ind w:left="36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76C2C68"/>
    <w:multiLevelType w:val="hybridMultilevel"/>
    <w:tmpl w:val="417A6418"/>
    <w:lvl w:ilvl="0" w:tplc="4C26B8FC">
      <w:start w:val="1"/>
      <w:numFmt w:val="bullet"/>
      <w:pStyle w:val="Bullet1Last"/>
      <w:lvlText w:val=""/>
      <w:lvlJc w:val="left"/>
      <w:pPr>
        <w:tabs>
          <w:tab w:val="num" w:pos="1555"/>
        </w:tabs>
        <w:ind w:left="1555" w:hanging="360"/>
      </w:pPr>
      <w:rPr>
        <w:rFonts w:ascii="Wingdings" w:hAnsi="Wingdings" w:hint="default"/>
        <w:b w:val="0"/>
        <w:i w:val="0"/>
        <w:sz w:val="18"/>
        <w:szCs w:val="18"/>
      </w:rPr>
    </w:lvl>
    <w:lvl w:ilvl="1" w:tplc="36E0AC52" w:tentative="1">
      <w:start w:val="1"/>
      <w:numFmt w:val="bullet"/>
      <w:lvlText w:val="o"/>
      <w:lvlJc w:val="left"/>
      <w:pPr>
        <w:tabs>
          <w:tab w:val="num" w:pos="1440"/>
        </w:tabs>
        <w:ind w:left="1440" w:hanging="360"/>
      </w:pPr>
      <w:rPr>
        <w:rFonts w:ascii="Courier New" w:hAnsi="Courier New" w:cs="Wingdings" w:hint="default"/>
      </w:rPr>
    </w:lvl>
    <w:lvl w:ilvl="2" w:tplc="42B0B226" w:tentative="1">
      <w:start w:val="1"/>
      <w:numFmt w:val="bullet"/>
      <w:lvlText w:val=""/>
      <w:lvlJc w:val="left"/>
      <w:pPr>
        <w:tabs>
          <w:tab w:val="num" w:pos="2160"/>
        </w:tabs>
        <w:ind w:left="2160" w:hanging="360"/>
      </w:pPr>
      <w:rPr>
        <w:rFonts w:ascii="Wingdings" w:hAnsi="Wingdings" w:hint="default"/>
      </w:rPr>
    </w:lvl>
    <w:lvl w:ilvl="3" w:tplc="F1DE684C" w:tentative="1">
      <w:start w:val="1"/>
      <w:numFmt w:val="bullet"/>
      <w:lvlText w:val=""/>
      <w:lvlJc w:val="left"/>
      <w:pPr>
        <w:tabs>
          <w:tab w:val="num" w:pos="2880"/>
        </w:tabs>
        <w:ind w:left="2880" w:hanging="360"/>
      </w:pPr>
      <w:rPr>
        <w:rFonts w:ascii="Symbol" w:hAnsi="Symbol" w:hint="default"/>
      </w:rPr>
    </w:lvl>
    <w:lvl w:ilvl="4" w:tplc="BB1EF0D8" w:tentative="1">
      <w:start w:val="1"/>
      <w:numFmt w:val="bullet"/>
      <w:lvlText w:val="o"/>
      <w:lvlJc w:val="left"/>
      <w:pPr>
        <w:tabs>
          <w:tab w:val="num" w:pos="3600"/>
        </w:tabs>
        <w:ind w:left="3600" w:hanging="360"/>
      </w:pPr>
      <w:rPr>
        <w:rFonts w:ascii="Courier New" w:hAnsi="Courier New" w:cs="Wingdings" w:hint="default"/>
      </w:rPr>
    </w:lvl>
    <w:lvl w:ilvl="5" w:tplc="2BA83DE4" w:tentative="1">
      <w:start w:val="1"/>
      <w:numFmt w:val="bullet"/>
      <w:lvlText w:val=""/>
      <w:lvlJc w:val="left"/>
      <w:pPr>
        <w:tabs>
          <w:tab w:val="num" w:pos="4320"/>
        </w:tabs>
        <w:ind w:left="4320" w:hanging="360"/>
      </w:pPr>
      <w:rPr>
        <w:rFonts w:ascii="Wingdings" w:hAnsi="Wingdings" w:hint="default"/>
      </w:rPr>
    </w:lvl>
    <w:lvl w:ilvl="6" w:tplc="9DECEB74" w:tentative="1">
      <w:start w:val="1"/>
      <w:numFmt w:val="bullet"/>
      <w:lvlText w:val=""/>
      <w:lvlJc w:val="left"/>
      <w:pPr>
        <w:tabs>
          <w:tab w:val="num" w:pos="5040"/>
        </w:tabs>
        <w:ind w:left="5040" w:hanging="360"/>
      </w:pPr>
      <w:rPr>
        <w:rFonts w:ascii="Symbol" w:hAnsi="Symbol" w:hint="default"/>
      </w:rPr>
    </w:lvl>
    <w:lvl w:ilvl="7" w:tplc="759C5764" w:tentative="1">
      <w:start w:val="1"/>
      <w:numFmt w:val="bullet"/>
      <w:lvlText w:val="o"/>
      <w:lvlJc w:val="left"/>
      <w:pPr>
        <w:tabs>
          <w:tab w:val="num" w:pos="5760"/>
        </w:tabs>
        <w:ind w:left="5760" w:hanging="360"/>
      </w:pPr>
      <w:rPr>
        <w:rFonts w:ascii="Courier New" w:hAnsi="Courier New" w:cs="Wingdings" w:hint="default"/>
      </w:rPr>
    </w:lvl>
    <w:lvl w:ilvl="8" w:tplc="FA1CA022"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796360"/>
    <w:multiLevelType w:val="multilevel"/>
    <w:tmpl w:val="3B66105A"/>
    <w:styleLink w:val="PartStepSubStepList"/>
    <w:lvl w:ilvl="0">
      <w:start w:val="1"/>
      <w:numFmt w:val="decimal"/>
      <w:pStyle w:val="PartHead"/>
      <w:lvlText w:val="Part %1:"/>
      <w:lvlJc w:val="left"/>
      <w:pPr>
        <w:tabs>
          <w:tab w:val="num" w:pos="1080"/>
        </w:tabs>
        <w:ind w:left="1080" w:hanging="1080"/>
      </w:pPr>
      <w:rPr>
        <w:rFonts w:hint="default"/>
      </w:rPr>
    </w:lvl>
    <w:lvl w:ilvl="1">
      <w:start w:val="1"/>
      <w:numFmt w:val="decimal"/>
      <w:pStyle w:val="StepHead"/>
      <w:lvlText w:val="Step %2:"/>
      <w:lvlJc w:val="left"/>
      <w:pPr>
        <w:tabs>
          <w:tab w:val="num" w:pos="936"/>
        </w:tabs>
        <w:ind w:left="936" w:hanging="936"/>
      </w:pPr>
      <w:rPr>
        <w:rFonts w:hint="default"/>
      </w:rPr>
    </w:lvl>
    <w:lvl w:ilvl="2">
      <w:start w:val="1"/>
      <w:numFmt w:val="lowerLetter"/>
      <w:pStyle w:val="SubStepAlpha"/>
      <w:lvlText w:val="%3."/>
      <w:lvlJc w:val="left"/>
      <w:pPr>
        <w:tabs>
          <w:tab w:val="num" w:pos="720"/>
        </w:tabs>
        <w:ind w:left="720" w:hanging="360"/>
      </w:pPr>
      <w:rPr>
        <w:rFonts w:hint="default"/>
      </w:rPr>
    </w:lvl>
    <w:lvl w:ilvl="3">
      <w:start w:val="1"/>
      <w:numFmt w:val="decimal"/>
      <w:pStyle w:val="SubStepNum0"/>
      <w:lvlText w:val="%4)"/>
      <w:lvlJc w:val="left"/>
      <w:pPr>
        <w:tabs>
          <w:tab w:val="num" w:pos="1080"/>
        </w:tabs>
        <w:ind w:left="1080" w:hanging="360"/>
      </w:pPr>
      <w:rPr>
        <w:rFonts w:hint="default"/>
      </w:rPr>
    </w:lvl>
    <w:lvl w:ilvl="4">
      <w:start w:val="1"/>
      <w:numFmt w:val="none"/>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21783B85"/>
    <w:multiLevelType w:val="hybridMultilevel"/>
    <w:tmpl w:val="804AF40A"/>
    <w:lvl w:ilvl="0" w:tplc="7E46B732">
      <w:start w:val="1"/>
      <w:numFmt w:val="none"/>
      <w:pStyle w:val="NoteCaution"/>
      <w:lvlText w:val="Caution"/>
      <w:lvlJc w:val="left"/>
      <w:pPr>
        <w:tabs>
          <w:tab w:val="num" w:pos="2275"/>
        </w:tabs>
        <w:ind w:left="2275" w:hanging="1080"/>
      </w:pPr>
      <w:rPr>
        <w:rFonts w:ascii="Arial" w:hAnsi="Arial" w:hint="default"/>
        <w:b/>
        <w:i w:val="0"/>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0E21039"/>
    <w:multiLevelType w:val="hybridMultilevel"/>
    <w:tmpl w:val="70469504"/>
    <w:lvl w:ilvl="0" w:tplc="43B6F2E2">
      <w:start w:val="1"/>
      <w:numFmt w:val="bullet"/>
      <w:pStyle w:val="BulletBody"/>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start w:val="1"/>
      <w:numFmt w:val="bullet"/>
      <w:pStyle w:val="Bullet2"/>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36D8331B"/>
    <w:multiLevelType w:val="multilevel"/>
    <w:tmpl w:val="0E6CAB44"/>
    <w:styleLink w:val="BulletRed"/>
    <w:lvl w:ilvl="0">
      <w:start w:val="1"/>
      <w:numFmt w:val="bullet"/>
      <w:pStyle w:val="BulletInstructor"/>
      <w:lvlText w:val=""/>
      <w:lvlJc w:val="left"/>
      <w:pPr>
        <w:tabs>
          <w:tab w:val="num" w:pos="1080"/>
        </w:tabs>
        <w:ind w:left="1080" w:hanging="360"/>
      </w:pPr>
      <w:rPr>
        <w:rFonts w:ascii="Symbol" w:hAnsi="Symbol"/>
        <w:color w:val="FF0000"/>
      </w:rPr>
    </w:lvl>
    <w:lvl w:ilvl="1">
      <w:start w:val="1"/>
      <w:numFmt w:val="bullet"/>
      <w:lvlText w:val=""/>
      <w:lvlJc w:val="left"/>
      <w:pPr>
        <w:tabs>
          <w:tab w:val="num" w:pos="1800"/>
        </w:tabs>
        <w:ind w:left="1800" w:hanging="360"/>
      </w:pPr>
      <w:rPr>
        <w:rFonts w:ascii="Symbol" w:hAnsi="Symbol"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Wingdings"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Wingdings" w:hint="default"/>
      </w:rPr>
    </w:lvl>
    <w:lvl w:ilvl="8">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3C333169"/>
    <w:multiLevelType w:val="hybridMultilevel"/>
    <w:tmpl w:val="47FE678E"/>
    <w:lvl w:ilvl="0" w:tplc="4560C7F2">
      <w:start w:val="1"/>
      <w:numFmt w:val="bullet"/>
      <w:pStyle w:val="Bullet20"/>
      <w:lvlText w:val="—"/>
      <w:lvlJc w:val="left"/>
      <w:pPr>
        <w:tabs>
          <w:tab w:val="num" w:pos="2160"/>
        </w:tabs>
        <w:ind w:left="2160" w:hanging="605"/>
      </w:pPr>
      <w:rPr>
        <w:rFonts w:ascii="Times" w:hAnsi="Times" w:hint="default"/>
        <w:b w:val="0"/>
        <w:i w:val="0"/>
        <w:sz w:val="22"/>
        <w:szCs w:val="22"/>
      </w:rPr>
    </w:lvl>
    <w:lvl w:ilvl="1" w:tplc="04090019" w:tentative="1">
      <w:start w:val="1"/>
      <w:numFmt w:val="bullet"/>
      <w:lvlText w:val="o"/>
      <w:lvlJc w:val="left"/>
      <w:pPr>
        <w:tabs>
          <w:tab w:val="num" w:pos="1440"/>
        </w:tabs>
        <w:ind w:left="1440" w:hanging="360"/>
      </w:pPr>
      <w:rPr>
        <w:rFonts w:ascii="Courier New" w:hAnsi="Courier New" w:cs="Wingding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EC96F24"/>
    <w:multiLevelType w:val="hybridMultilevel"/>
    <w:tmpl w:val="6130EF20"/>
    <w:lvl w:ilvl="0" w:tplc="FFFFFFFF">
      <w:start w:val="1"/>
      <w:numFmt w:val="bullet"/>
      <w:pStyle w:val="Bullet3"/>
      <w:lvlText w:val=""/>
      <w:lvlJc w:val="left"/>
      <w:pPr>
        <w:tabs>
          <w:tab w:val="num" w:pos="2520"/>
        </w:tabs>
        <w:ind w:left="2520" w:hanging="360"/>
      </w:pPr>
      <w:rPr>
        <w:rFonts w:ascii="Wingdings" w:hAnsi="Wingdings" w:hint="default"/>
        <w:sz w:val="18"/>
      </w:rPr>
    </w:lvl>
    <w:lvl w:ilvl="1" w:tplc="FFFFFFFF" w:tentative="1">
      <w:start w:val="1"/>
      <w:numFmt w:val="bullet"/>
      <w:lvlText w:val="o"/>
      <w:lvlJc w:val="left"/>
      <w:pPr>
        <w:tabs>
          <w:tab w:val="num" w:pos="1440"/>
        </w:tabs>
        <w:ind w:left="1440" w:hanging="360"/>
      </w:pPr>
      <w:rPr>
        <w:rFonts w:ascii="Courier New" w:hAnsi="Courier New" w:cs="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15170E0"/>
    <w:multiLevelType w:val="multilevel"/>
    <w:tmpl w:val="AEACAB36"/>
    <w:lvl w:ilvl="0">
      <w:start w:val="1"/>
      <w:numFmt w:val="lowerLetter"/>
      <w:pStyle w:val="NoteTip"/>
      <w:lvlText w:val="%1."/>
      <w:lvlJc w:val="left"/>
      <w:pPr>
        <w:tabs>
          <w:tab w:val="num" w:pos="1080"/>
        </w:tabs>
        <w:ind w:left="1080" w:hanging="360"/>
      </w:pPr>
      <w:rPr>
        <w:rFonts w:ascii="Arial" w:hAnsi="Arial" w:hint="default"/>
        <w:b w:val="0"/>
        <w:i w:val="0"/>
        <w:sz w:val="20"/>
      </w:rPr>
    </w:lvl>
    <w:lvl w:ilvl="1">
      <w:start w:val="1"/>
      <w:numFmt w:val="lowerLetter"/>
      <w:lvlText w:val="%2."/>
      <w:lvlJc w:val="left"/>
      <w:pPr>
        <w:tabs>
          <w:tab w:val="num" w:pos="0"/>
        </w:tabs>
        <w:ind w:left="1656" w:hanging="576"/>
      </w:pPr>
      <w:rPr>
        <w:rFonts w:hint="default"/>
      </w:rPr>
    </w:lvl>
    <w:lvl w:ilvl="2">
      <w:start w:val="1"/>
      <w:numFmt w:val="lowerRoman"/>
      <w:lvlText w:val="%3."/>
      <w:lvlJc w:val="right"/>
      <w:pPr>
        <w:tabs>
          <w:tab w:val="num" w:pos="0"/>
        </w:tabs>
        <w:ind w:left="2160" w:hanging="180"/>
      </w:pPr>
      <w:rPr>
        <w:rFonts w:hint="default"/>
      </w:rPr>
    </w:lvl>
    <w:lvl w:ilvl="3">
      <w:start w:val="1"/>
      <w:numFmt w:val="decimal"/>
      <w:lvlText w:val="%4."/>
      <w:lvlJc w:val="left"/>
      <w:pPr>
        <w:tabs>
          <w:tab w:val="num" w:pos="0"/>
        </w:tabs>
        <w:ind w:left="2880" w:hanging="360"/>
      </w:pPr>
      <w:rPr>
        <w:rFonts w:hint="default"/>
      </w:rPr>
    </w:lvl>
    <w:lvl w:ilvl="4">
      <w:start w:val="1"/>
      <w:numFmt w:val="lowerLetter"/>
      <w:lvlText w:val="%5."/>
      <w:lvlJc w:val="left"/>
      <w:pPr>
        <w:tabs>
          <w:tab w:val="num" w:pos="0"/>
        </w:tabs>
        <w:ind w:left="3600" w:hanging="360"/>
      </w:pPr>
      <w:rPr>
        <w:rFonts w:hint="default"/>
      </w:rPr>
    </w:lvl>
    <w:lvl w:ilvl="5">
      <w:start w:val="1"/>
      <w:numFmt w:val="lowerRoman"/>
      <w:lvlText w:val="%6."/>
      <w:lvlJc w:val="right"/>
      <w:pPr>
        <w:tabs>
          <w:tab w:val="num" w:pos="0"/>
        </w:tabs>
        <w:ind w:left="4320" w:hanging="180"/>
      </w:pPr>
      <w:rPr>
        <w:rFonts w:hint="default"/>
      </w:rPr>
    </w:lvl>
    <w:lvl w:ilvl="6">
      <w:start w:val="1"/>
      <w:numFmt w:val="decimal"/>
      <w:lvlText w:val="%7."/>
      <w:lvlJc w:val="left"/>
      <w:pPr>
        <w:tabs>
          <w:tab w:val="num" w:pos="0"/>
        </w:tabs>
        <w:ind w:left="5040" w:hanging="360"/>
      </w:pPr>
      <w:rPr>
        <w:rFonts w:hint="default"/>
      </w:rPr>
    </w:lvl>
    <w:lvl w:ilvl="7">
      <w:start w:val="1"/>
      <w:numFmt w:val="lowerLetter"/>
      <w:lvlText w:val="%8."/>
      <w:lvlJc w:val="left"/>
      <w:pPr>
        <w:tabs>
          <w:tab w:val="num" w:pos="0"/>
        </w:tabs>
        <w:ind w:left="5760" w:hanging="360"/>
      </w:pPr>
      <w:rPr>
        <w:rFonts w:hint="default"/>
      </w:rPr>
    </w:lvl>
    <w:lvl w:ilvl="8">
      <w:start w:val="1"/>
      <w:numFmt w:val="lowerRoman"/>
      <w:lvlText w:val="%9."/>
      <w:lvlJc w:val="right"/>
      <w:pPr>
        <w:tabs>
          <w:tab w:val="num" w:pos="0"/>
        </w:tabs>
        <w:ind w:left="6480" w:hanging="180"/>
      </w:pPr>
      <w:rPr>
        <w:rFonts w:hint="default"/>
      </w:rPr>
    </w:lvl>
  </w:abstractNum>
  <w:abstractNum w:abstractNumId="15" w15:restartNumberingAfterBreak="0">
    <w:nsid w:val="4B9B2FAF"/>
    <w:multiLevelType w:val="hybridMultilevel"/>
    <w:tmpl w:val="02E2F09C"/>
    <w:lvl w:ilvl="0" w:tplc="2BA263B0">
      <w:start w:val="1"/>
      <w:numFmt w:val="lowerLetter"/>
      <w:pStyle w:val="Substepalpha0"/>
      <w:lvlText w:val="%1."/>
      <w:lvlJc w:val="left"/>
      <w:pPr>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F23836"/>
    <w:multiLevelType w:val="multilevel"/>
    <w:tmpl w:val="341ECD14"/>
    <w:styleLink w:val="BulletList"/>
    <w:lvl w:ilvl="0">
      <w:start w:val="1"/>
      <w:numFmt w:val="bullet"/>
      <w:pStyle w:val="Bulletlevel1"/>
      <w:lvlText w:val=""/>
      <w:lvlJc w:val="left"/>
      <w:pPr>
        <w:tabs>
          <w:tab w:val="num" w:pos="720"/>
        </w:tabs>
        <w:ind w:left="720" w:hanging="360"/>
      </w:pPr>
      <w:rPr>
        <w:rFonts w:ascii="Symbol" w:hAnsi="Symbol" w:hint="default"/>
      </w:rPr>
    </w:lvl>
    <w:lvl w:ilvl="1">
      <w:start w:val="1"/>
      <w:numFmt w:val="none"/>
      <w:pStyle w:val="Bulletlevel2"/>
      <w:lvlText w:val="-"/>
      <w:lvlJc w:val="left"/>
      <w:pPr>
        <w:tabs>
          <w:tab w:val="num" w:pos="1080"/>
        </w:tabs>
        <w:ind w:left="1080" w:hanging="360"/>
      </w:pPr>
      <w:rPr>
        <w:rFonts w:hint="default"/>
        <w:color w:val="auto"/>
      </w:rPr>
    </w:lvl>
    <w:lvl w:ilvl="2">
      <w:start w:val="1"/>
      <w:numFmt w:val="none"/>
      <w:lvlText w:val=""/>
      <w:lvlJc w:val="left"/>
      <w:pPr>
        <w:tabs>
          <w:tab w:val="num" w:pos="720"/>
        </w:tabs>
        <w:ind w:left="720" w:hanging="360"/>
      </w:pPr>
      <w:rPr>
        <w:rFonts w:hint="default"/>
        <w:color w:val="auto"/>
      </w:rPr>
    </w:lvl>
    <w:lvl w:ilvl="3">
      <w:start w:val="1"/>
      <w:numFmt w:val="none"/>
      <w:lvlText w:val=""/>
      <w:lvlJc w:val="left"/>
      <w:pPr>
        <w:tabs>
          <w:tab w:val="num" w:pos="1080"/>
        </w:tabs>
        <w:ind w:left="108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7" w15:restartNumberingAfterBreak="0">
    <w:nsid w:val="4E1A1244"/>
    <w:multiLevelType w:val="multilevel"/>
    <w:tmpl w:val="0E6CAB44"/>
    <w:numStyleLink w:val="BulletRed"/>
  </w:abstractNum>
  <w:abstractNum w:abstractNumId="18" w15:restartNumberingAfterBreak="0">
    <w:nsid w:val="52281CA3"/>
    <w:multiLevelType w:val="hybridMultilevel"/>
    <w:tmpl w:val="E67E2462"/>
    <w:lvl w:ilvl="0" w:tplc="22103EA6">
      <w:start w:val="1"/>
      <w:numFmt w:val="bullet"/>
      <w:pStyle w:val="BulletCheckbox"/>
      <w:lvlText w:val=""/>
      <w:lvlJc w:val="left"/>
      <w:pPr>
        <w:tabs>
          <w:tab w:val="num" w:pos="1555"/>
        </w:tabs>
        <w:ind w:left="1555" w:hanging="360"/>
      </w:pPr>
      <w:rPr>
        <w:rFonts w:ascii="Wingdings" w:hAnsi="Wingdings" w:hint="default"/>
        <w:sz w:val="18"/>
        <w:szCs w:val="18"/>
      </w:rPr>
    </w:lvl>
    <w:lvl w:ilvl="1" w:tplc="04090019" w:tentative="1">
      <w:start w:val="1"/>
      <w:numFmt w:val="bullet"/>
      <w:lvlText w:val="o"/>
      <w:lvlJc w:val="left"/>
      <w:pPr>
        <w:tabs>
          <w:tab w:val="num" w:pos="1440"/>
        </w:tabs>
        <w:ind w:left="1440" w:hanging="360"/>
      </w:pPr>
      <w:rPr>
        <w:rFonts w:ascii="Courier New" w:hAnsi="Courier New" w:cs="Wingding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3804F6C"/>
    <w:multiLevelType w:val="multilevel"/>
    <w:tmpl w:val="18724CDC"/>
    <w:lvl w:ilvl="0">
      <w:start w:val="1"/>
      <w:numFmt w:val="decimal"/>
      <w:pStyle w:val="QuestionStem"/>
      <w:lvlText w:val="Q%1)"/>
      <w:lvlJc w:val="left"/>
      <w:pPr>
        <w:tabs>
          <w:tab w:val="num" w:pos="1915"/>
        </w:tabs>
        <w:ind w:left="1915" w:hanging="720"/>
      </w:pPr>
      <w:rPr>
        <w:rFonts w:ascii="Times" w:hAnsi="Times" w:hint="default"/>
        <w:b w:val="0"/>
        <w:i w:val="0"/>
        <w:sz w:val="22"/>
        <w:szCs w:val="22"/>
      </w:rPr>
    </w:lvl>
    <w:lvl w:ilvl="1">
      <w:start w:val="1"/>
      <w:numFmt w:val="upperLetter"/>
      <w:lvlText w:val="%2."/>
      <w:lvlJc w:val="left"/>
      <w:pPr>
        <w:tabs>
          <w:tab w:val="num" w:pos="2275"/>
        </w:tabs>
        <w:ind w:left="1915" w:firstLine="0"/>
      </w:pPr>
      <w:rPr>
        <w:rFonts w:hint="default"/>
      </w:rPr>
    </w:lvl>
    <w:lvl w:ilvl="2">
      <w:start w:val="1"/>
      <w:numFmt w:val="decimal"/>
      <w:lvlText w:val="%3."/>
      <w:lvlJc w:val="left"/>
      <w:pPr>
        <w:tabs>
          <w:tab w:val="num" w:pos="2995"/>
        </w:tabs>
        <w:ind w:left="2635" w:firstLine="0"/>
      </w:pPr>
      <w:rPr>
        <w:rFonts w:hint="default"/>
      </w:rPr>
    </w:lvl>
    <w:lvl w:ilvl="3">
      <w:start w:val="1"/>
      <w:numFmt w:val="lowerLetter"/>
      <w:lvlText w:val="%4)"/>
      <w:lvlJc w:val="left"/>
      <w:pPr>
        <w:tabs>
          <w:tab w:val="num" w:pos="3715"/>
        </w:tabs>
        <w:ind w:left="3355" w:firstLine="0"/>
      </w:pPr>
      <w:rPr>
        <w:rFonts w:hint="default"/>
      </w:rPr>
    </w:lvl>
    <w:lvl w:ilvl="4">
      <w:start w:val="1"/>
      <w:numFmt w:val="decimal"/>
      <w:lvlText w:val="(%5)"/>
      <w:lvlJc w:val="left"/>
      <w:pPr>
        <w:tabs>
          <w:tab w:val="num" w:pos="4435"/>
        </w:tabs>
        <w:ind w:left="4075" w:firstLine="0"/>
      </w:pPr>
      <w:rPr>
        <w:rFonts w:hint="default"/>
      </w:rPr>
    </w:lvl>
    <w:lvl w:ilvl="5">
      <w:start w:val="1"/>
      <w:numFmt w:val="lowerLetter"/>
      <w:lvlText w:val="(%6)"/>
      <w:lvlJc w:val="left"/>
      <w:pPr>
        <w:tabs>
          <w:tab w:val="num" w:pos="5155"/>
        </w:tabs>
        <w:ind w:left="4795" w:firstLine="0"/>
      </w:pPr>
      <w:rPr>
        <w:rFonts w:hint="default"/>
      </w:rPr>
    </w:lvl>
    <w:lvl w:ilvl="6">
      <w:start w:val="1"/>
      <w:numFmt w:val="lowerRoman"/>
      <w:lvlText w:val="(%7)"/>
      <w:lvlJc w:val="left"/>
      <w:pPr>
        <w:tabs>
          <w:tab w:val="num" w:pos="5875"/>
        </w:tabs>
        <w:ind w:left="5515" w:firstLine="0"/>
      </w:pPr>
      <w:rPr>
        <w:rFonts w:hint="default"/>
      </w:rPr>
    </w:lvl>
    <w:lvl w:ilvl="7">
      <w:start w:val="1"/>
      <w:numFmt w:val="lowerLetter"/>
      <w:lvlText w:val="(%8)"/>
      <w:lvlJc w:val="left"/>
      <w:pPr>
        <w:tabs>
          <w:tab w:val="num" w:pos="6595"/>
        </w:tabs>
        <w:ind w:left="6235" w:firstLine="0"/>
      </w:pPr>
      <w:rPr>
        <w:rFonts w:hint="default"/>
      </w:rPr>
    </w:lvl>
    <w:lvl w:ilvl="8">
      <w:start w:val="1"/>
      <w:numFmt w:val="lowerRoman"/>
      <w:lvlText w:val="(%9)"/>
      <w:lvlJc w:val="left"/>
      <w:pPr>
        <w:tabs>
          <w:tab w:val="num" w:pos="7315"/>
        </w:tabs>
        <w:ind w:left="6955" w:firstLine="0"/>
      </w:pPr>
      <w:rPr>
        <w:rFonts w:hint="default"/>
      </w:rPr>
    </w:lvl>
  </w:abstractNum>
  <w:num w:numId="1">
    <w:abstractNumId w:val="16"/>
  </w:num>
  <w:num w:numId="2">
    <w:abstractNumId w:val="8"/>
    <w:lvlOverride w:ilvl="0">
      <w:lvl w:ilvl="0">
        <w:numFmt w:val="decimal"/>
        <w:pStyle w:val="PartHead"/>
        <w:lvlText w:val=""/>
        <w:lvlJc w:val="left"/>
      </w:lvl>
    </w:lvlOverride>
    <w:lvlOverride w:ilvl="1">
      <w:lvl w:ilvl="1">
        <w:numFmt w:val="decimal"/>
        <w:pStyle w:val="StepHead"/>
        <w:lvlText w:val=""/>
        <w:lvlJc w:val="left"/>
      </w:lvl>
    </w:lvlOverride>
    <w:lvlOverride w:ilvl="2">
      <w:lvl w:ilvl="2">
        <w:start w:val="1"/>
        <w:numFmt w:val="lowerLetter"/>
        <w:pStyle w:val="SubStepAlpha"/>
        <w:lvlText w:val="%3."/>
        <w:lvlJc w:val="left"/>
        <w:pPr>
          <w:tabs>
            <w:tab w:val="num" w:pos="720"/>
          </w:tabs>
          <w:ind w:left="720" w:hanging="360"/>
        </w:pPr>
        <w:rPr>
          <w:rFonts w:hint="default"/>
          <w:b w:val="0"/>
        </w:rPr>
      </w:lvl>
    </w:lvlOverride>
  </w:num>
  <w:num w:numId="3">
    <w:abstractNumId w:val="6"/>
  </w:num>
  <w:num w:numId="4">
    <w:abstractNumId w:val="10"/>
  </w:num>
  <w:num w:numId="5">
    <w:abstractNumId w:val="1"/>
  </w:num>
  <w:num w:numId="6">
    <w:abstractNumId w:val="14"/>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num>
  <w:num w:numId="9">
    <w:abstractNumId w:val="3"/>
  </w:num>
  <w:num w:numId="10">
    <w:abstractNumId w:val="7"/>
  </w:num>
  <w:num w:numId="11">
    <w:abstractNumId w:val="0"/>
  </w:num>
  <w:num w:numId="12">
    <w:abstractNumId w:val="12"/>
  </w:num>
  <w:num w:numId="13">
    <w:abstractNumId w:val="13"/>
  </w:num>
  <w:num w:numId="14">
    <w:abstractNumId w:val="18"/>
  </w:num>
  <w:num w:numId="15">
    <w:abstractNumId w:val="9"/>
  </w:num>
  <w:num w:numId="16">
    <w:abstractNumId w:val="11"/>
  </w:num>
  <w:num w:numId="17">
    <w:abstractNumId w:val="17"/>
  </w:num>
  <w:num w:numId="18">
    <w:abstractNumId w:val="15"/>
  </w:num>
  <w:num w:numId="19">
    <w:abstractNumId w:val="5"/>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4"/>
  </w:num>
  <w:num w:numId="26">
    <w:abstractNumId w:val="8"/>
  </w:num>
  <w:num w:numId="27">
    <w:abstractNumId w:val="8"/>
    <w:lvlOverride w:ilvl="0">
      <w:lvl w:ilvl="0">
        <w:numFmt w:val="decimal"/>
        <w:pStyle w:val="PartHead"/>
        <w:lvlText w:val=""/>
        <w:lvlJc w:val="left"/>
      </w:lvl>
    </w:lvlOverride>
    <w:lvlOverride w:ilvl="1">
      <w:lvl w:ilvl="1">
        <w:numFmt w:val="decimal"/>
        <w:pStyle w:val="StepHead"/>
        <w:lvlText w:val=""/>
        <w:lvlJc w:val="left"/>
      </w:lvl>
    </w:lvlOverride>
    <w:lvlOverride w:ilvl="2">
      <w:lvl w:ilvl="2">
        <w:start w:val="1"/>
        <w:numFmt w:val="lowerLetter"/>
        <w:pStyle w:val="SubStepAlpha"/>
        <w:lvlText w:val="%3."/>
        <w:lvlJc w:val="left"/>
        <w:pPr>
          <w:tabs>
            <w:tab w:val="num" w:pos="720"/>
          </w:tabs>
          <w:ind w:left="720" w:hanging="360"/>
        </w:pPr>
        <w:rPr>
          <w:rFonts w:hint="default"/>
          <w:b w:val="0"/>
        </w:rPr>
      </w:lvl>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defaultTableStyle w:val="LabTableStyle"/>
  <w:drawingGridHorizontalSpacing w:val="110"/>
  <w:displayHorizontalDrawingGridEvery w:val="2"/>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2"/>
  </w:compat>
  <w:rsids>
    <w:rsidRoot w:val="004A5BC5"/>
    <w:rsid w:val="00004175"/>
    <w:rsid w:val="000059C9"/>
    <w:rsid w:val="000160F7"/>
    <w:rsid w:val="00016D5B"/>
    <w:rsid w:val="00016F30"/>
    <w:rsid w:val="0002047C"/>
    <w:rsid w:val="00021B9A"/>
    <w:rsid w:val="00021D20"/>
    <w:rsid w:val="000242D6"/>
    <w:rsid w:val="00024EE5"/>
    <w:rsid w:val="00030B12"/>
    <w:rsid w:val="0003503D"/>
    <w:rsid w:val="00041AF6"/>
    <w:rsid w:val="00044E62"/>
    <w:rsid w:val="00050BA4"/>
    <w:rsid w:val="00051738"/>
    <w:rsid w:val="00052548"/>
    <w:rsid w:val="00053143"/>
    <w:rsid w:val="00055814"/>
    <w:rsid w:val="000603E0"/>
    <w:rsid w:val="00060696"/>
    <w:rsid w:val="00074238"/>
    <w:rsid w:val="000769CF"/>
    <w:rsid w:val="000815D8"/>
    <w:rsid w:val="00082DED"/>
    <w:rsid w:val="00083ED2"/>
    <w:rsid w:val="000843D9"/>
    <w:rsid w:val="00085CC6"/>
    <w:rsid w:val="00090C07"/>
    <w:rsid w:val="00091E8D"/>
    <w:rsid w:val="0009378D"/>
    <w:rsid w:val="000947FB"/>
    <w:rsid w:val="00097163"/>
    <w:rsid w:val="000A22C8"/>
    <w:rsid w:val="000A3334"/>
    <w:rsid w:val="000B2344"/>
    <w:rsid w:val="000B4910"/>
    <w:rsid w:val="000B59F1"/>
    <w:rsid w:val="000B7DE5"/>
    <w:rsid w:val="000C0CEC"/>
    <w:rsid w:val="000D184E"/>
    <w:rsid w:val="000D55B4"/>
    <w:rsid w:val="000E5EB6"/>
    <w:rsid w:val="000E65F0"/>
    <w:rsid w:val="000F072C"/>
    <w:rsid w:val="000F108D"/>
    <w:rsid w:val="000F1D79"/>
    <w:rsid w:val="000F6743"/>
    <w:rsid w:val="001006C2"/>
    <w:rsid w:val="00106944"/>
    <w:rsid w:val="00107B2B"/>
    <w:rsid w:val="00112AC5"/>
    <w:rsid w:val="001133DD"/>
    <w:rsid w:val="00120CBE"/>
    <w:rsid w:val="001220EE"/>
    <w:rsid w:val="0012460E"/>
    <w:rsid w:val="001261C4"/>
    <w:rsid w:val="001366EC"/>
    <w:rsid w:val="0014193E"/>
    <w:rsid w:val="0014219C"/>
    <w:rsid w:val="001425ED"/>
    <w:rsid w:val="0015039A"/>
    <w:rsid w:val="00154E3A"/>
    <w:rsid w:val="00157902"/>
    <w:rsid w:val="00163164"/>
    <w:rsid w:val="00164827"/>
    <w:rsid w:val="00166253"/>
    <w:rsid w:val="001710C0"/>
    <w:rsid w:val="00172AFB"/>
    <w:rsid w:val="00173101"/>
    <w:rsid w:val="00173C95"/>
    <w:rsid w:val="001772B8"/>
    <w:rsid w:val="00180FBF"/>
    <w:rsid w:val="00182CF4"/>
    <w:rsid w:val="00186CE1"/>
    <w:rsid w:val="00190836"/>
    <w:rsid w:val="00192F12"/>
    <w:rsid w:val="00193F14"/>
    <w:rsid w:val="00197614"/>
    <w:rsid w:val="001A0312"/>
    <w:rsid w:val="001A15DA"/>
    <w:rsid w:val="001A2694"/>
    <w:rsid w:val="001A3CC7"/>
    <w:rsid w:val="001A69AC"/>
    <w:rsid w:val="001B67D8"/>
    <w:rsid w:val="001B6F95"/>
    <w:rsid w:val="001C05A1"/>
    <w:rsid w:val="001C1D9E"/>
    <w:rsid w:val="001C7C3B"/>
    <w:rsid w:val="001D243B"/>
    <w:rsid w:val="001D40FA"/>
    <w:rsid w:val="001D5B6F"/>
    <w:rsid w:val="001E0AB8"/>
    <w:rsid w:val="001E38E0"/>
    <w:rsid w:val="001E4AB0"/>
    <w:rsid w:val="001E4E72"/>
    <w:rsid w:val="001E62B3"/>
    <w:rsid w:val="001F0171"/>
    <w:rsid w:val="001F0D77"/>
    <w:rsid w:val="001F1E12"/>
    <w:rsid w:val="001F5A4F"/>
    <w:rsid w:val="001F7DD8"/>
    <w:rsid w:val="00201928"/>
    <w:rsid w:val="00203E26"/>
    <w:rsid w:val="0020449C"/>
    <w:rsid w:val="002113B8"/>
    <w:rsid w:val="002130E6"/>
    <w:rsid w:val="00215665"/>
    <w:rsid w:val="002163BB"/>
    <w:rsid w:val="0021792C"/>
    <w:rsid w:val="002240AB"/>
    <w:rsid w:val="00225E37"/>
    <w:rsid w:val="002351DB"/>
    <w:rsid w:val="00242E3A"/>
    <w:rsid w:val="002506CF"/>
    <w:rsid w:val="0025107F"/>
    <w:rsid w:val="002511CD"/>
    <w:rsid w:val="00251DCE"/>
    <w:rsid w:val="00260CD4"/>
    <w:rsid w:val="002639D8"/>
    <w:rsid w:val="00265F77"/>
    <w:rsid w:val="00266C83"/>
    <w:rsid w:val="00274A2B"/>
    <w:rsid w:val="002768DC"/>
    <w:rsid w:val="00276C8E"/>
    <w:rsid w:val="00291239"/>
    <w:rsid w:val="002A6C56"/>
    <w:rsid w:val="002C090C"/>
    <w:rsid w:val="002C1243"/>
    <w:rsid w:val="002C1815"/>
    <w:rsid w:val="002C475E"/>
    <w:rsid w:val="002C6AD6"/>
    <w:rsid w:val="002D6653"/>
    <w:rsid w:val="002D6C2A"/>
    <w:rsid w:val="002D6CDA"/>
    <w:rsid w:val="002D7A86"/>
    <w:rsid w:val="002E070A"/>
    <w:rsid w:val="002E276B"/>
    <w:rsid w:val="002F1CD8"/>
    <w:rsid w:val="002F45FF"/>
    <w:rsid w:val="002F4C99"/>
    <w:rsid w:val="002F6D17"/>
    <w:rsid w:val="00302887"/>
    <w:rsid w:val="003029D8"/>
    <w:rsid w:val="003056EB"/>
    <w:rsid w:val="003071FF"/>
    <w:rsid w:val="00310652"/>
    <w:rsid w:val="0031371D"/>
    <w:rsid w:val="0031789F"/>
    <w:rsid w:val="00320788"/>
    <w:rsid w:val="00322E4D"/>
    <w:rsid w:val="003233A3"/>
    <w:rsid w:val="0033392E"/>
    <w:rsid w:val="00343851"/>
    <w:rsid w:val="0034455D"/>
    <w:rsid w:val="0034604B"/>
    <w:rsid w:val="00346711"/>
    <w:rsid w:val="00346D17"/>
    <w:rsid w:val="00347972"/>
    <w:rsid w:val="0035469B"/>
    <w:rsid w:val="003559CC"/>
    <w:rsid w:val="003569D7"/>
    <w:rsid w:val="003608AC"/>
    <w:rsid w:val="0036465A"/>
    <w:rsid w:val="0037394B"/>
    <w:rsid w:val="003874FF"/>
    <w:rsid w:val="00392C65"/>
    <w:rsid w:val="00392ED5"/>
    <w:rsid w:val="003A19DC"/>
    <w:rsid w:val="003A1B45"/>
    <w:rsid w:val="003B46FC"/>
    <w:rsid w:val="003B5767"/>
    <w:rsid w:val="003B734F"/>
    <w:rsid w:val="003B7605"/>
    <w:rsid w:val="003C6BCA"/>
    <w:rsid w:val="003C7902"/>
    <w:rsid w:val="003C7B6C"/>
    <w:rsid w:val="003D0BFF"/>
    <w:rsid w:val="003E2FA7"/>
    <w:rsid w:val="003E5BE5"/>
    <w:rsid w:val="003F18D1"/>
    <w:rsid w:val="003F4E8C"/>
    <w:rsid w:val="003F4F0E"/>
    <w:rsid w:val="003F4F49"/>
    <w:rsid w:val="003F6E06"/>
    <w:rsid w:val="0040277D"/>
    <w:rsid w:val="00402C0E"/>
    <w:rsid w:val="00403C7A"/>
    <w:rsid w:val="00404206"/>
    <w:rsid w:val="004057A6"/>
    <w:rsid w:val="00406554"/>
    <w:rsid w:val="004131B0"/>
    <w:rsid w:val="00416C42"/>
    <w:rsid w:val="00422476"/>
    <w:rsid w:val="0042385C"/>
    <w:rsid w:val="00431654"/>
    <w:rsid w:val="00434926"/>
    <w:rsid w:val="0043721D"/>
    <w:rsid w:val="00444217"/>
    <w:rsid w:val="00446EE7"/>
    <w:rsid w:val="00447557"/>
    <w:rsid w:val="004478F4"/>
    <w:rsid w:val="00450F7A"/>
    <w:rsid w:val="00452C6D"/>
    <w:rsid w:val="00455E0B"/>
    <w:rsid w:val="00456EA8"/>
    <w:rsid w:val="004659EE"/>
    <w:rsid w:val="00475C08"/>
    <w:rsid w:val="004825B1"/>
    <w:rsid w:val="004832CA"/>
    <w:rsid w:val="004922EB"/>
    <w:rsid w:val="004936C2"/>
    <w:rsid w:val="0049379C"/>
    <w:rsid w:val="004973C9"/>
    <w:rsid w:val="004A1CA0"/>
    <w:rsid w:val="004A22E9"/>
    <w:rsid w:val="004A4ACD"/>
    <w:rsid w:val="004A5BC5"/>
    <w:rsid w:val="004B023D"/>
    <w:rsid w:val="004B21FA"/>
    <w:rsid w:val="004C0909"/>
    <w:rsid w:val="004C17D7"/>
    <w:rsid w:val="004C3F97"/>
    <w:rsid w:val="004D01F2"/>
    <w:rsid w:val="004D1A5F"/>
    <w:rsid w:val="004D3339"/>
    <w:rsid w:val="004D3448"/>
    <w:rsid w:val="004D353F"/>
    <w:rsid w:val="004D36D7"/>
    <w:rsid w:val="004D4D3C"/>
    <w:rsid w:val="004D682B"/>
    <w:rsid w:val="004E6152"/>
    <w:rsid w:val="004E7023"/>
    <w:rsid w:val="004F344A"/>
    <w:rsid w:val="004F5896"/>
    <w:rsid w:val="00504ED4"/>
    <w:rsid w:val="00510639"/>
    <w:rsid w:val="00516142"/>
    <w:rsid w:val="00520027"/>
    <w:rsid w:val="0052093C"/>
    <w:rsid w:val="0052106E"/>
    <w:rsid w:val="00521B31"/>
    <w:rsid w:val="00522469"/>
    <w:rsid w:val="00522FBE"/>
    <w:rsid w:val="0052400A"/>
    <w:rsid w:val="00534110"/>
    <w:rsid w:val="00536F43"/>
    <w:rsid w:val="005510BA"/>
    <w:rsid w:val="00554B4E"/>
    <w:rsid w:val="00556C02"/>
    <w:rsid w:val="00561BB2"/>
    <w:rsid w:val="00563249"/>
    <w:rsid w:val="00570A65"/>
    <w:rsid w:val="00573950"/>
    <w:rsid w:val="00574D0E"/>
    <w:rsid w:val="005762B1"/>
    <w:rsid w:val="00577E2F"/>
    <w:rsid w:val="00580456"/>
    <w:rsid w:val="00580E73"/>
    <w:rsid w:val="00590767"/>
    <w:rsid w:val="00591446"/>
    <w:rsid w:val="00592311"/>
    <w:rsid w:val="00592EBA"/>
    <w:rsid w:val="00593386"/>
    <w:rsid w:val="00596998"/>
    <w:rsid w:val="005A32BB"/>
    <w:rsid w:val="005A6E62"/>
    <w:rsid w:val="005B17A3"/>
    <w:rsid w:val="005B7030"/>
    <w:rsid w:val="005D2B29"/>
    <w:rsid w:val="005D354A"/>
    <w:rsid w:val="005E2A32"/>
    <w:rsid w:val="005E3235"/>
    <w:rsid w:val="005E3E09"/>
    <w:rsid w:val="005E4176"/>
    <w:rsid w:val="005E65B5"/>
    <w:rsid w:val="005E6F51"/>
    <w:rsid w:val="005F3AE9"/>
    <w:rsid w:val="006007BB"/>
    <w:rsid w:val="00601DC0"/>
    <w:rsid w:val="006034CB"/>
    <w:rsid w:val="006131CE"/>
    <w:rsid w:val="0061336B"/>
    <w:rsid w:val="00617D6E"/>
    <w:rsid w:val="00622D61"/>
    <w:rsid w:val="00624198"/>
    <w:rsid w:val="00624479"/>
    <w:rsid w:val="006428E5"/>
    <w:rsid w:val="00644958"/>
    <w:rsid w:val="00644A89"/>
    <w:rsid w:val="0066200D"/>
    <w:rsid w:val="00672919"/>
    <w:rsid w:val="0068013D"/>
    <w:rsid w:val="0068033B"/>
    <w:rsid w:val="00686587"/>
    <w:rsid w:val="00690455"/>
    <w:rsid w:val="006904CF"/>
    <w:rsid w:val="00694C3D"/>
    <w:rsid w:val="00695EE2"/>
    <w:rsid w:val="0069660B"/>
    <w:rsid w:val="006A1B33"/>
    <w:rsid w:val="006A48F1"/>
    <w:rsid w:val="006A71A3"/>
    <w:rsid w:val="006B03F2"/>
    <w:rsid w:val="006B1639"/>
    <w:rsid w:val="006B5CA7"/>
    <w:rsid w:val="006B5E89"/>
    <w:rsid w:val="006C19B2"/>
    <w:rsid w:val="006C30A0"/>
    <w:rsid w:val="006C35FF"/>
    <w:rsid w:val="006C57F2"/>
    <w:rsid w:val="006C5949"/>
    <w:rsid w:val="006C653D"/>
    <w:rsid w:val="006C6832"/>
    <w:rsid w:val="006D1370"/>
    <w:rsid w:val="006D2826"/>
    <w:rsid w:val="006D2C28"/>
    <w:rsid w:val="006D3FC1"/>
    <w:rsid w:val="006D7122"/>
    <w:rsid w:val="006E4CB5"/>
    <w:rsid w:val="006E6581"/>
    <w:rsid w:val="006E71DF"/>
    <w:rsid w:val="006F1CC4"/>
    <w:rsid w:val="006F1F85"/>
    <w:rsid w:val="006F2A86"/>
    <w:rsid w:val="006F3163"/>
    <w:rsid w:val="006F398C"/>
    <w:rsid w:val="007048CB"/>
    <w:rsid w:val="00705FEC"/>
    <w:rsid w:val="0071147A"/>
    <w:rsid w:val="0071185D"/>
    <w:rsid w:val="00715511"/>
    <w:rsid w:val="007222AD"/>
    <w:rsid w:val="007223F6"/>
    <w:rsid w:val="007267CF"/>
    <w:rsid w:val="007315FD"/>
    <w:rsid w:val="00731F3F"/>
    <w:rsid w:val="00733BAB"/>
    <w:rsid w:val="007356C2"/>
    <w:rsid w:val="007365F0"/>
    <w:rsid w:val="007436BF"/>
    <w:rsid w:val="007443E9"/>
    <w:rsid w:val="00745DCE"/>
    <w:rsid w:val="00753D89"/>
    <w:rsid w:val="00755C9B"/>
    <w:rsid w:val="00760FE4"/>
    <w:rsid w:val="00763D8B"/>
    <w:rsid w:val="007657F6"/>
    <w:rsid w:val="00765E47"/>
    <w:rsid w:val="00767AA4"/>
    <w:rsid w:val="0077125A"/>
    <w:rsid w:val="00786F58"/>
    <w:rsid w:val="00787CC1"/>
    <w:rsid w:val="00792F4E"/>
    <w:rsid w:val="0079398D"/>
    <w:rsid w:val="00796C25"/>
    <w:rsid w:val="007A09E7"/>
    <w:rsid w:val="007A287C"/>
    <w:rsid w:val="007A3B2A"/>
    <w:rsid w:val="007A5CF4"/>
    <w:rsid w:val="007A682B"/>
    <w:rsid w:val="007B257F"/>
    <w:rsid w:val="007B36D3"/>
    <w:rsid w:val="007B5522"/>
    <w:rsid w:val="007C0EE0"/>
    <w:rsid w:val="007C1B71"/>
    <w:rsid w:val="007C2FBB"/>
    <w:rsid w:val="007C4516"/>
    <w:rsid w:val="007C7164"/>
    <w:rsid w:val="007D1984"/>
    <w:rsid w:val="007D2AFE"/>
    <w:rsid w:val="007D3307"/>
    <w:rsid w:val="007E3AB8"/>
    <w:rsid w:val="007E3FEA"/>
    <w:rsid w:val="007F0A0B"/>
    <w:rsid w:val="007F3A60"/>
    <w:rsid w:val="007F3D0B"/>
    <w:rsid w:val="007F7C94"/>
    <w:rsid w:val="00807143"/>
    <w:rsid w:val="00810E4B"/>
    <w:rsid w:val="00814BAA"/>
    <w:rsid w:val="00815ECD"/>
    <w:rsid w:val="00824295"/>
    <w:rsid w:val="008313F3"/>
    <w:rsid w:val="00832829"/>
    <w:rsid w:val="00835E51"/>
    <w:rsid w:val="008400BA"/>
    <w:rsid w:val="008405BB"/>
    <w:rsid w:val="00846494"/>
    <w:rsid w:val="00847B20"/>
    <w:rsid w:val="008509D3"/>
    <w:rsid w:val="00850C57"/>
    <w:rsid w:val="00853418"/>
    <w:rsid w:val="00857CF6"/>
    <w:rsid w:val="008610ED"/>
    <w:rsid w:val="00861C6A"/>
    <w:rsid w:val="00865199"/>
    <w:rsid w:val="008654C6"/>
    <w:rsid w:val="00867EAF"/>
    <w:rsid w:val="00873C6B"/>
    <w:rsid w:val="0088426A"/>
    <w:rsid w:val="008852BA"/>
    <w:rsid w:val="00890108"/>
    <w:rsid w:val="00892428"/>
    <w:rsid w:val="00893877"/>
    <w:rsid w:val="0089532C"/>
    <w:rsid w:val="00896165"/>
    <w:rsid w:val="00896681"/>
    <w:rsid w:val="008A2749"/>
    <w:rsid w:val="008A3A90"/>
    <w:rsid w:val="008B06D4"/>
    <w:rsid w:val="008B3EF9"/>
    <w:rsid w:val="008B4F20"/>
    <w:rsid w:val="008B7FFD"/>
    <w:rsid w:val="008C2920"/>
    <w:rsid w:val="008C4307"/>
    <w:rsid w:val="008D23DF"/>
    <w:rsid w:val="008D73BF"/>
    <w:rsid w:val="008D7F09"/>
    <w:rsid w:val="008E0409"/>
    <w:rsid w:val="008E5B64"/>
    <w:rsid w:val="008E6017"/>
    <w:rsid w:val="008E6229"/>
    <w:rsid w:val="008E7DAA"/>
    <w:rsid w:val="008F0094"/>
    <w:rsid w:val="008F340F"/>
    <w:rsid w:val="008F4B0E"/>
    <w:rsid w:val="00901F06"/>
    <w:rsid w:val="00903523"/>
    <w:rsid w:val="0090659A"/>
    <w:rsid w:val="00911080"/>
    <w:rsid w:val="00913A1A"/>
    <w:rsid w:val="00915986"/>
    <w:rsid w:val="00917624"/>
    <w:rsid w:val="00930386"/>
    <w:rsid w:val="009309F5"/>
    <w:rsid w:val="00933237"/>
    <w:rsid w:val="00933F28"/>
    <w:rsid w:val="009342D3"/>
    <w:rsid w:val="00942D1B"/>
    <w:rsid w:val="009476C0"/>
    <w:rsid w:val="0095538C"/>
    <w:rsid w:val="00963E34"/>
    <w:rsid w:val="00964DFA"/>
    <w:rsid w:val="00966346"/>
    <w:rsid w:val="0098155C"/>
    <w:rsid w:val="009816F8"/>
    <w:rsid w:val="00983B77"/>
    <w:rsid w:val="00996053"/>
    <w:rsid w:val="009A0B2F"/>
    <w:rsid w:val="009A1CF4"/>
    <w:rsid w:val="009A1E70"/>
    <w:rsid w:val="009A274A"/>
    <w:rsid w:val="009A37D7"/>
    <w:rsid w:val="009A4E17"/>
    <w:rsid w:val="009A6955"/>
    <w:rsid w:val="009B341C"/>
    <w:rsid w:val="009B5747"/>
    <w:rsid w:val="009C3A59"/>
    <w:rsid w:val="009C4C52"/>
    <w:rsid w:val="009C62BC"/>
    <w:rsid w:val="009D2C27"/>
    <w:rsid w:val="009E2309"/>
    <w:rsid w:val="009E42B9"/>
    <w:rsid w:val="009E62D2"/>
    <w:rsid w:val="009F4C2E"/>
    <w:rsid w:val="009F6334"/>
    <w:rsid w:val="009F6D37"/>
    <w:rsid w:val="00A014A3"/>
    <w:rsid w:val="00A03078"/>
    <w:rsid w:val="00A0412D"/>
    <w:rsid w:val="00A06780"/>
    <w:rsid w:val="00A164EF"/>
    <w:rsid w:val="00A21211"/>
    <w:rsid w:val="00A2579C"/>
    <w:rsid w:val="00A34E7F"/>
    <w:rsid w:val="00A46F0A"/>
    <w:rsid w:val="00A46F25"/>
    <w:rsid w:val="00A47CC2"/>
    <w:rsid w:val="00A502BA"/>
    <w:rsid w:val="00A56FB9"/>
    <w:rsid w:val="00A60146"/>
    <w:rsid w:val="00A622C4"/>
    <w:rsid w:val="00A6283D"/>
    <w:rsid w:val="00A64D57"/>
    <w:rsid w:val="00A754B4"/>
    <w:rsid w:val="00A80708"/>
    <w:rsid w:val="00A807C1"/>
    <w:rsid w:val="00A83374"/>
    <w:rsid w:val="00A84706"/>
    <w:rsid w:val="00A93DA7"/>
    <w:rsid w:val="00A96172"/>
    <w:rsid w:val="00AA1F14"/>
    <w:rsid w:val="00AB0D6A"/>
    <w:rsid w:val="00AB43B3"/>
    <w:rsid w:val="00AB49B9"/>
    <w:rsid w:val="00AB525D"/>
    <w:rsid w:val="00AB758A"/>
    <w:rsid w:val="00AC027E"/>
    <w:rsid w:val="00AC1E7E"/>
    <w:rsid w:val="00AC507D"/>
    <w:rsid w:val="00AC56B4"/>
    <w:rsid w:val="00AC66E4"/>
    <w:rsid w:val="00AD2BD4"/>
    <w:rsid w:val="00AD4578"/>
    <w:rsid w:val="00AD68E9"/>
    <w:rsid w:val="00AE3058"/>
    <w:rsid w:val="00AE363B"/>
    <w:rsid w:val="00AE56C0"/>
    <w:rsid w:val="00AE67DE"/>
    <w:rsid w:val="00B00914"/>
    <w:rsid w:val="00B02A8E"/>
    <w:rsid w:val="00B052EE"/>
    <w:rsid w:val="00B1081F"/>
    <w:rsid w:val="00B20FCD"/>
    <w:rsid w:val="00B27499"/>
    <w:rsid w:val="00B3010D"/>
    <w:rsid w:val="00B35151"/>
    <w:rsid w:val="00B37DAA"/>
    <w:rsid w:val="00B433F2"/>
    <w:rsid w:val="00B458E8"/>
    <w:rsid w:val="00B460B5"/>
    <w:rsid w:val="00B5397B"/>
    <w:rsid w:val="00B5792A"/>
    <w:rsid w:val="00B61637"/>
    <w:rsid w:val="00B62809"/>
    <w:rsid w:val="00B65741"/>
    <w:rsid w:val="00B707D3"/>
    <w:rsid w:val="00B7675A"/>
    <w:rsid w:val="00B77927"/>
    <w:rsid w:val="00B81898"/>
    <w:rsid w:val="00B81CE7"/>
    <w:rsid w:val="00B84D01"/>
    <w:rsid w:val="00B8606B"/>
    <w:rsid w:val="00B878E7"/>
    <w:rsid w:val="00B87DEF"/>
    <w:rsid w:val="00B92C98"/>
    <w:rsid w:val="00B94911"/>
    <w:rsid w:val="00B97278"/>
    <w:rsid w:val="00B97943"/>
    <w:rsid w:val="00BA1D0B"/>
    <w:rsid w:val="00BA6972"/>
    <w:rsid w:val="00BA7A1B"/>
    <w:rsid w:val="00BB1E0D"/>
    <w:rsid w:val="00BB4D9B"/>
    <w:rsid w:val="00BB73FF"/>
    <w:rsid w:val="00BB7688"/>
    <w:rsid w:val="00BC5FF2"/>
    <w:rsid w:val="00BC7CAC"/>
    <w:rsid w:val="00BD09AE"/>
    <w:rsid w:val="00BD5906"/>
    <w:rsid w:val="00BD6D76"/>
    <w:rsid w:val="00BE22C3"/>
    <w:rsid w:val="00BE56B3"/>
    <w:rsid w:val="00BF04E8"/>
    <w:rsid w:val="00BF16BF"/>
    <w:rsid w:val="00BF4D1F"/>
    <w:rsid w:val="00BF506A"/>
    <w:rsid w:val="00C02A73"/>
    <w:rsid w:val="00C063D2"/>
    <w:rsid w:val="00C0654A"/>
    <w:rsid w:val="00C07FD9"/>
    <w:rsid w:val="00C10955"/>
    <w:rsid w:val="00C11C4D"/>
    <w:rsid w:val="00C12663"/>
    <w:rsid w:val="00C1342E"/>
    <w:rsid w:val="00C1712C"/>
    <w:rsid w:val="00C23E16"/>
    <w:rsid w:val="00C27E37"/>
    <w:rsid w:val="00C32713"/>
    <w:rsid w:val="00C351B8"/>
    <w:rsid w:val="00C410D9"/>
    <w:rsid w:val="00C44DB7"/>
    <w:rsid w:val="00C4510A"/>
    <w:rsid w:val="00C47F2E"/>
    <w:rsid w:val="00C52BA6"/>
    <w:rsid w:val="00C57A1A"/>
    <w:rsid w:val="00C6258F"/>
    <w:rsid w:val="00C63DF6"/>
    <w:rsid w:val="00C63E58"/>
    <w:rsid w:val="00C6495E"/>
    <w:rsid w:val="00C670EE"/>
    <w:rsid w:val="00C67E3B"/>
    <w:rsid w:val="00C7263A"/>
    <w:rsid w:val="00C77D4B"/>
    <w:rsid w:val="00C85990"/>
    <w:rsid w:val="00C90311"/>
    <w:rsid w:val="00C91C26"/>
    <w:rsid w:val="00CA280F"/>
    <w:rsid w:val="00CA73D5"/>
    <w:rsid w:val="00CC190E"/>
    <w:rsid w:val="00CC1C87"/>
    <w:rsid w:val="00CC3000"/>
    <w:rsid w:val="00CC4859"/>
    <w:rsid w:val="00CC5DBE"/>
    <w:rsid w:val="00CC7A35"/>
    <w:rsid w:val="00CD072A"/>
    <w:rsid w:val="00CD6744"/>
    <w:rsid w:val="00CD6875"/>
    <w:rsid w:val="00CD7F73"/>
    <w:rsid w:val="00CE26C5"/>
    <w:rsid w:val="00CE36AF"/>
    <w:rsid w:val="00CE44DD"/>
    <w:rsid w:val="00CE54DD"/>
    <w:rsid w:val="00CE7FA0"/>
    <w:rsid w:val="00CF0DA5"/>
    <w:rsid w:val="00CF5D31"/>
    <w:rsid w:val="00CF5F3B"/>
    <w:rsid w:val="00CF791A"/>
    <w:rsid w:val="00D00D7D"/>
    <w:rsid w:val="00D027D3"/>
    <w:rsid w:val="00D139C8"/>
    <w:rsid w:val="00D143F3"/>
    <w:rsid w:val="00D17F81"/>
    <w:rsid w:val="00D2287A"/>
    <w:rsid w:val="00D2758C"/>
    <w:rsid w:val="00D275CA"/>
    <w:rsid w:val="00D2789B"/>
    <w:rsid w:val="00D345AB"/>
    <w:rsid w:val="00D3607A"/>
    <w:rsid w:val="00D41566"/>
    <w:rsid w:val="00D444F3"/>
    <w:rsid w:val="00D458EC"/>
    <w:rsid w:val="00D501B0"/>
    <w:rsid w:val="00D511DA"/>
    <w:rsid w:val="00D52582"/>
    <w:rsid w:val="00D56A0E"/>
    <w:rsid w:val="00D57AD3"/>
    <w:rsid w:val="00D635FE"/>
    <w:rsid w:val="00D729DE"/>
    <w:rsid w:val="00D75B6A"/>
    <w:rsid w:val="00D81147"/>
    <w:rsid w:val="00D84BDA"/>
    <w:rsid w:val="00D876A8"/>
    <w:rsid w:val="00D87F26"/>
    <w:rsid w:val="00D93063"/>
    <w:rsid w:val="00D933B0"/>
    <w:rsid w:val="00D977E8"/>
    <w:rsid w:val="00D97B16"/>
    <w:rsid w:val="00DA29CF"/>
    <w:rsid w:val="00DA3DE2"/>
    <w:rsid w:val="00DB1C89"/>
    <w:rsid w:val="00DB3763"/>
    <w:rsid w:val="00DB4029"/>
    <w:rsid w:val="00DB40E5"/>
    <w:rsid w:val="00DB5F4D"/>
    <w:rsid w:val="00DB6DA5"/>
    <w:rsid w:val="00DC076B"/>
    <w:rsid w:val="00DC186F"/>
    <w:rsid w:val="00DC252F"/>
    <w:rsid w:val="00DC6050"/>
    <w:rsid w:val="00DD43EA"/>
    <w:rsid w:val="00DE5B45"/>
    <w:rsid w:val="00DE6F44"/>
    <w:rsid w:val="00DF1E53"/>
    <w:rsid w:val="00E02424"/>
    <w:rsid w:val="00E037D9"/>
    <w:rsid w:val="00E04927"/>
    <w:rsid w:val="00E130EB"/>
    <w:rsid w:val="00E133CB"/>
    <w:rsid w:val="00E16063"/>
    <w:rsid w:val="00E162CD"/>
    <w:rsid w:val="00E166F6"/>
    <w:rsid w:val="00E17FA5"/>
    <w:rsid w:val="00E26930"/>
    <w:rsid w:val="00E27257"/>
    <w:rsid w:val="00E31883"/>
    <w:rsid w:val="00E32F0A"/>
    <w:rsid w:val="00E347ED"/>
    <w:rsid w:val="00E37A4E"/>
    <w:rsid w:val="00E37E53"/>
    <w:rsid w:val="00E43EF8"/>
    <w:rsid w:val="00E449D0"/>
    <w:rsid w:val="00E4506A"/>
    <w:rsid w:val="00E46156"/>
    <w:rsid w:val="00E46847"/>
    <w:rsid w:val="00E53F99"/>
    <w:rsid w:val="00E56510"/>
    <w:rsid w:val="00E62EA8"/>
    <w:rsid w:val="00E6412C"/>
    <w:rsid w:val="00E67A6E"/>
    <w:rsid w:val="00E71B43"/>
    <w:rsid w:val="00E8004F"/>
    <w:rsid w:val="00E81612"/>
    <w:rsid w:val="00E83189"/>
    <w:rsid w:val="00E8476C"/>
    <w:rsid w:val="00E87D18"/>
    <w:rsid w:val="00E87D62"/>
    <w:rsid w:val="00EA486E"/>
    <w:rsid w:val="00EA4AC2"/>
    <w:rsid w:val="00EA4B88"/>
    <w:rsid w:val="00EA4FA3"/>
    <w:rsid w:val="00EB001B"/>
    <w:rsid w:val="00EB3082"/>
    <w:rsid w:val="00EB6C33"/>
    <w:rsid w:val="00EC56E0"/>
    <w:rsid w:val="00ED3592"/>
    <w:rsid w:val="00ED6019"/>
    <w:rsid w:val="00ED7830"/>
    <w:rsid w:val="00EE3909"/>
    <w:rsid w:val="00EE6043"/>
    <w:rsid w:val="00EF2A8A"/>
    <w:rsid w:val="00EF4205"/>
    <w:rsid w:val="00EF5939"/>
    <w:rsid w:val="00EF75F1"/>
    <w:rsid w:val="00EF77D6"/>
    <w:rsid w:val="00F01714"/>
    <w:rsid w:val="00F0258F"/>
    <w:rsid w:val="00F02D06"/>
    <w:rsid w:val="00F056E5"/>
    <w:rsid w:val="00F06FDD"/>
    <w:rsid w:val="00F10819"/>
    <w:rsid w:val="00F16F35"/>
    <w:rsid w:val="00F17409"/>
    <w:rsid w:val="00F21FD1"/>
    <w:rsid w:val="00F2229D"/>
    <w:rsid w:val="00F25ABB"/>
    <w:rsid w:val="00F27963"/>
    <w:rsid w:val="00F30446"/>
    <w:rsid w:val="00F4135D"/>
    <w:rsid w:val="00F41F1B"/>
    <w:rsid w:val="00F46BD9"/>
    <w:rsid w:val="00F46CC1"/>
    <w:rsid w:val="00F52187"/>
    <w:rsid w:val="00F52FD5"/>
    <w:rsid w:val="00F606BA"/>
    <w:rsid w:val="00F60BE0"/>
    <w:rsid w:val="00F6280E"/>
    <w:rsid w:val="00F7050A"/>
    <w:rsid w:val="00F73F48"/>
    <w:rsid w:val="00F75533"/>
    <w:rsid w:val="00F9797F"/>
    <w:rsid w:val="00FA3811"/>
    <w:rsid w:val="00FA3B9F"/>
    <w:rsid w:val="00FA3F06"/>
    <w:rsid w:val="00FA4A26"/>
    <w:rsid w:val="00FA7084"/>
    <w:rsid w:val="00FA7BEF"/>
    <w:rsid w:val="00FB1929"/>
    <w:rsid w:val="00FB5FD9"/>
    <w:rsid w:val="00FB6169"/>
    <w:rsid w:val="00FC22F0"/>
    <w:rsid w:val="00FD33AB"/>
    <w:rsid w:val="00FD4724"/>
    <w:rsid w:val="00FD4A68"/>
    <w:rsid w:val="00FD68ED"/>
    <w:rsid w:val="00FE1708"/>
    <w:rsid w:val="00FE2824"/>
    <w:rsid w:val="00FE661F"/>
    <w:rsid w:val="00FF0400"/>
    <w:rsid w:val="00FF0ED6"/>
    <w:rsid w:val="00FF3D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3FFCD473"/>
  <w15:docId w15:val="{9EEB0811-BA2B-4139-877C-6CE53618D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libri" w:hAnsi="Arial"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unhideWhenUsed/>
    <w:qFormat/>
    <w:rsid w:val="00596998"/>
    <w:pPr>
      <w:spacing w:before="60" w:after="60" w:line="276" w:lineRule="auto"/>
    </w:pPr>
    <w:rPr>
      <w:sz w:val="22"/>
      <w:szCs w:val="22"/>
    </w:rPr>
  </w:style>
  <w:style w:type="paragraph" w:styleId="Nadpis1">
    <w:name w:val="heading 1"/>
    <w:basedOn w:val="Normlny"/>
    <w:next w:val="Normlny"/>
    <w:link w:val="Nadpis1Char"/>
    <w:autoRedefine/>
    <w:unhideWhenUsed/>
    <w:qFormat/>
    <w:rsid w:val="006007BB"/>
    <w:pPr>
      <w:keepNext/>
      <w:keepLines/>
      <w:spacing w:before="480" w:after="0"/>
      <w:outlineLvl w:val="0"/>
    </w:pPr>
    <w:rPr>
      <w:rFonts w:ascii="Cambria" w:eastAsia="Times New Roman" w:hAnsi="Cambria"/>
      <w:b/>
      <w:bCs/>
      <w:color w:val="365F91"/>
      <w:sz w:val="28"/>
      <w:szCs w:val="28"/>
    </w:rPr>
  </w:style>
  <w:style w:type="paragraph" w:styleId="Nadpis2">
    <w:name w:val="heading 2"/>
    <w:basedOn w:val="Normlny"/>
    <w:next w:val="Normlny"/>
    <w:link w:val="Nadpis2Char"/>
    <w:autoRedefine/>
    <w:unhideWhenUsed/>
    <w:qFormat/>
    <w:rsid w:val="006007BB"/>
    <w:pPr>
      <w:keepNext/>
      <w:keepLines/>
      <w:spacing w:before="200" w:after="0"/>
      <w:outlineLvl w:val="1"/>
    </w:pPr>
    <w:rPr>
      <w:rFonts w:ascii="Cambria" w:eastAsia="Times New Roman" w:hAnsi="Cambria"/>
      <w:b/>
      <w:bCs/>
      <w:color w:val="4F81BD"/>
      <w:sz w:val="26"/>
      <w:szCs w:val="26"/>
    </w:rPr>
  </w:style>
  <w:style w:type="paragraph" w:styleId="Nadpis3">
    <w:name w:val="heading 3"/>
    <w:basedOn w:val="Normlny"/>
    <w:next w:val="Normlny"/>
    <w:link w:val="Nadpis3Char"/>
    <w:qFormat/>
    <w:rsid w:val="006F1F85"/>
    <w:pPr>
      <w:keepNext/>
      <w:spacing w:before="240" w:line="240" w:lineRule="auto"/>
      <w:outlineLvl w:val="2"/>
    </w:pPr>
    <w:rPr>
      <w:rFonts w:eastAsia="Times New Roman" w:cs="Arial"/>
      <w:b/>
      <w:bCs/>
      <w:sz w:val="26"/>
      <w:szCs w:val="26"/>
    </w:rPr>
  </w:style>
  <w:style w:type="paragraph" w:styleId="Nadpis4">
    <w:name w:val="heading 4"/>
    <w:basedOn w:val="Normlny"/>
    <w:next w:val="Normlny"/>
    <w:link w:val="Nadpis4Char"/>
    <w:qFormat/>
    <w:rsid w:val="006F1F85"/>
    <w:pPr>
      <w:keepNext/>
      <w:spacing w:before="240" w:line="240" w:lineRule="auto"/>
      <w:outlineLvl w:val="3"/>
    </w:pPr>
    <w:rPr>
      <w:rFonts w:eastAsia="Times New Roman"/>
      <w:b/>
      <w:bCs/>
      <w:sz w:val="28"/>
      <w:szCs w:val="28"/>
    </w:rPr>
  </w:style>
  <w:style w:type="paragraph" w:styleId="Nadpis5">
    <w:name w:val="heading 5"/>
    <w:basedOn w:val="Normlny"/>
    <w:next w:val="Normlny"/>
    <w:link w:val="Nadpis5Char"/>
    <w:qFormat/>
    <w:rsid w:val="006F1F85"/>
    <w:pPr>
      <w:spacing w:before="240" w:line="240" w:lineRule="auto"/>
      <w:outlineLvl w:val="4"/>
    </w:pPr>
    <w:rPr>
      <w:rFonts w:eastAsia="Times New Roman"/>
      <w:b/>
      <w:bCs/>
      <w:i/>
      <w:iCs/>
      <w:sz w:val="26"/>
      <w:szCs w:val="26"/>
    </w:rPr>
  </w:style>
  <w:style w:type="paragraph" w:styleId="Nadpis6">
    <w:name w:val="heading 6"/>
    <w:basedOn w:val="Normlny"/>
    <w:next w:val="Normlny"/>
    <w:link w:val="Nadpis6Char"/>
    <w:qFormat/>
    <w:rsid w:val="006F1F85"/>
    <w:pPr>
      <w:spacing w:before="240" w:line="240" w:lineRule="auto"/>
      <w:outlineLvl w:val="5"/>
    </w:pPr>
    <w:rPr>
      <w:rFonts w:eastAsia="Times New Roman"/>
      <w:b/>
      <w:bCs/>
    </w:rPr>
  </w:style>
  <w:style w:type="paragraph" w:styleId="Nadpis7">
    <w:name w:val="heading 7"/>
    <w:basedOn w:val="Normlny"/>
    <w:next w:val="Normlny"/>
    <w:link w:val="Nadpis7Char"/>
    <w:qFormat/>
    <w:rsid w:val="006F1F85"/>
    <w:pPr>
      <w:spacing w:before="240" w:line="240" w:lineRule="auto"/>
      <w:outlineLvl w:val="6"/>
    </w:pPr>
    <w:rPr>
      <w:rFonts w:eastAsia="Times New Roman"/>
      <w:sz w:val="20"/>
      <w:szCs w:val="24"/>
    </w:rPr>
  </w:style>
  <w:style w:type="paragraph" w:styleId="Nadpis8">
    <w:name w:val="heading 8"/>
    <w:basedOn w:val="Normlny"/>
    <w:next w:val="Normlny"/>
    <w:link w:val="Nadpis8Char"/>
    <w:qFormat/>
    <w:rsid w:val="006F1F85"/>
    <w:pPr>
      <w:spacing w:before="240" w:line="240" w:lineRule="auto"/>
      <w:outlineLvl w:val="7"/>
    </w:pPr>
    <w:rPr>
      <w:rFonts w:eastAsia="Times New Roman"/>
      <w:i/>
      <w:iCs/>
      <w:sz w:val="20"/>
      <w:szCs w:val="24"/>
    </w:rPr>
  </w:style>
  <w:style w:type="paragraph" w:styleId="Nadpis9">
    <w:name w:val="heading 9"/>
    <w:basedOn w:val="Normlny"/>
    <w:next w:val="Normlny"/>
    <w:link w:val="Nadpis9Char"/>
    <w:qFormat/>
    <w:rsid w:val="006F1F85"/>
    <w:pPr>
      <w:spacing w:before="240" w:line="240" w:lineRule="auto"/>
      <w:outlineLvl w:val="8"/>
    </w:pPr>
    <w:rPr>
      <w:rFonts w:eastAsia="Times New Roman" w:cs="Arial"/>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link w:val="Nadpis1"/>
    <w:uiPriority w:val="9"/>
    <w:rsid w:val="006007BB"/>
    <w:rPr>
      <w:rFonts w:ascii="Cambria" w:eastAsia="Times New Roman" w:hAnsi="Cambria" w:cs="Times New Roman"/>
      <w:b/>
      <w:bCs/>
      <w:color w:val="365F91"/>
      <w:sz w:val="28"/>
      <w:szCs w:val="28"/>
    </w:rPr>
  </w:style>
  <w:style w:type="character" w:customStyle="1" w:styleId="Nadpis2Char">
    <w:name w:val="Nadpis 2 Char"/>
    <w:link w:val="Nadpis2"/>
    <w:uiPriority w:val="9"/>
    <w:rsid w:val="006007BB"/>
    <w:rPr>
      <w:rFonts w:ascii="Cambria" w:eastAsia="Times New Roman" w:hAnsi="Cambria" w:cs="Times New Roman"/>
      <w:b/>
      <w:bCs/>
      <w:color w:val="4F81BD"/>
      <w:sz w:val="26"/>
      <w:szCs w:val="26"/>
    </w:rPr>
  </w:style>
  <w:style w:type="paragraph" w:customStyle="1" w:styleId="ClientNote">
    <w:name w:val="Client Note"/>
    <w:basedOn w:val="Normlny"/>
    <w:next w:val="Normlny"/>
    <w:autoRedefine/>
    <w:semiHidden/>
    <w:unhideWhenUsed/>
    <w:qFormat/>
    <w:rsid w:val="003C7902"/>
    <w:pPr>
      <w:spacing w:after="0" w:line="240" w:lineRule="auto"/>
    </w:pPr>
    <w:rPr>
      <w:i/>
      <w:color w:val="FF0000"/>
    </w:rPr>
  </w:style>
  <w:style w:type="paragraph" w:customStyle="1" w:styleId="LabSection">
    <w:name w:val="Lab Section"/>
    <w:basedOn w:val="Normlny"/>
    <w:next w:val="BodyText1"/>
    <w:qFormat/>
    <w:rsid w:val="00596998"/>
    <w:pPr>
      <w:keepNext/>
      <w:numPr>
        <w:numId w:val="3"/>
      </w:numPr>
      <w:spacing w:before="240" w:after="120" w:line="240" w:lineRule="auto"/>
    </w:pPr>
    <w:rPr>
      <w:rFonts w:eastAsia="Times New Roman"/>
      <w:b/>
      <w:bCs/>
      <w:iCs/>
      <w:sz w:val="24"/>
    </w:rPr>
  </w:style>
  <w:style w:type="paragraph" w:customStyle="1" w:styleId="LabTitle">
    <w:name w:val="Lab Title"/>
    <w:basedOn w:val="Normlny"/>
    <w:link w:val="LabTitleChar"/>
    <w:qFormat/>
    <w:rsid w:val="00FD4A68"/>
    <w:rPr>
      <w:b/>
      <w:sz w:val="32"/>
    </w:rPr>
  </w:style>
  <w:style w:type="paragraph" w:customStyle="1" w:styleId="PageHead">
    <w:name w:val="Page Head"/>
    <w:basedOn w:val="Normlny"/>
    <w:qFormat/>
    <w:rsid w:val="00C52BA6"/>
    <w:pPr>
      <w:pBdr>
        <w:bottom w:val="single" w:sz="18" w:space="1" w:color="auto"/>
      </w:pBdr>
      <w:tabs>
        <w:tab w:val="right" w:pos="10080"/>
      </w:tabs>
    </w:pPr>
    <w:rPr>
      <w:b/>
      <w:sz w:val="20"/>
    </w:rPr>
  </w:style>
  <w:style w:type="paragraph" w:customStyle="1" w:styleId="StepHead">
    <w:name w:val="Step Head"/>
    <w:basedOn w:val="Normlny"/>
    <w:next w:val="BodyTextL25"/>
    <w:qFormat/>
    <w:rsid w:val="002C475E"/>
    <w:pPr>
      <w:keepNext/>
      <w:numPr>
        <w:ilvl w:val="1"/>
        <w:numId w:val="2"/>
      </w:numPr>
      <w:spacing w:before="240" w:after="120"/>
    </w:pPr>
    <w:rPr>
      <w:b/>
    </w:rPr>
  </w:style>
  <w:style w:type="paragraph" w:styleId="Hlavika">
    <w:name w:val="header"/>
    <w:basedOn w:val="Normlny"/>
    <w:link w:val="HlavikaChar"/>
    <w:unhideWhenUsed/>
    <w:rsid w:val="0090659A"/>
    <w:pPr>
      <w:tabs>
        <w:tab w:val="center" w:pos="4680"/>
        <w:tab w:val="right" w:pos="9360"/>
      </w:tabs>
      <w:spacing w:after="0" w:line="240" w:lineRule="auto"/>
    </w:pPr>
  </w:style>
  <w:style w:type="character" w:customStyle="1" w:styleId="HlavikaChar">
    <w:name w:val="Hlavička Char"/>
    <w:basedOn w:val="Predvolenpsmoodseku"/>
    <w:link w:val="Hlavika"/>
    <w:uiPriority w:val="99"/>
    <w:rsid w:val="0090659A"/>
  </w:style>
  <w:style w:type="paragraph" w:styleId="Pta">
    <w:name w:val="footer"/>
    <w:basedOn w:val="Normlny"/>
    <w:link w:val="PtaChar"/>
    <w:autoRedefine/>
    <w:unhideWhenUsed/>
    <w:rsid w:val="00163164"/>
    <w:pPr>
      <w:tabs>
        <w:tab w:val="right" w:pos="10080"/>
      </w:tabs>
      <w:spacing w:after="0" w:line="240" w:lineRule="auto"/>
    </w:pPr>
    <w:rPr>
      <w:sz w:val="16"/>
    </w:rPr>
  </w:style>
  <w:style w:type="character" w:customStyle="1" w:styleId="PtaChar">
    <w:name w:val="Päta Char"/>
    <w:link w:val="Pta"/>
    <w:uiPriority w:val="99"/>
    <w:rsid w:val="00163164"/>
    <w:rPr>
      <w:sz w:val="16"/>
      <w:szCs w:val="22"/>
    </w:rPr>
  </w:style>
  <w:style w:type="paragraph" w:styleId="Textbubliny">
    <w:name w:val="Balloon Text"/>
    <w:basedOn w:val="Normlny"/>
    <w:link w:val="TextbublinyChar"/>
    <w:semiHidden/>
    <w:unhideWhenUsed/>
    <w:rsid w:val="0090659A"/>
    <w:pPr>
      <w:spacing w:after="0" w:line="240" w:lineRule="auto"/>
    </w:pPr>
    <w:rPr>
      <w:rFonts w:ascii="Tahoma" w:hAnsi="Tahoma"/>
      <w:sz w:val="16"/>
      <w:szCs w:val="16"/>
    </w:rPr>
  </w:style>
  <w:style w:type="character" w:customStyle="1" w:styleId="TextbublinyChar">
    <w:name w:val="Text bubliny Char"/>
    <w:link w:val="Textbubliny"/>
    <w:uiPriority w:val="99"/>
    <w:semiHidden/>
    <w:rsid w:val="0090659A"/>
    <w:rPr>
      <w:rFonts w:ascii="Tahoma" w:hAnsi="Tahoma" w:cs="Tahoma"/>
      <w:sz w:val="16"/>
      <w:szCs w:val="16"/>
    </w:rPr>
  </w:style>
  <w:style w:type="paragraph" w:customStyle="1" w:styleId="BodyText1">
    <w:name w:val="Body Text1"/>
    <w:basedOn w:val="Normlny"/>
    <w:qFormat/>
    <w:rsid w:val="00596998"/>
    <w:pPr>
      <w:spacing w:line="240" w:lineRule="auto"/>
    </w:pPr>
    <w:rPr>
      <w:sz w:val="20"/>
    </w:rPr>
  </w:style>
  <w:style w:type="paragraph" w:customStyle="1" w:styleId="TableText">
    <w:name w:val="Table Text"/>
    <w:basedOn w:val="Normlny"/>
    <w:link w:val="TableTextChar"/>
    <w:qFormat/>
    <w:rsid w:val="00097163"/>
    <w:pPr>
      <w:keepNext/>
      <w:spacing w:line="240" w:lineRule="auto"/>
    </w:pPr>
    <w:rPr>
      <w:sz w:val="20"/>
      <w:szCs w:val="20"/>
    </w:rPr>
  </w:style>
  <w:style w:type="character" w:customStyle="1" w:styleId="TableTextChar">
    <w:name w:val="Table Text Char"/>
    <w:link w:val="TableText"/>
    <w:rsid w:val="00097163"/>
  </w:style>
  <w:style w:type="table" w:styleId="Mriekatabuky">
    <w:name w:val="Table Grid"/>
    <w:basedOn w:val="Normlnatabuka"/>
    <w:uiPriority w:val="59"/>
    <w:rsid w:val="005D3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lny"/>
    <w:qFormat/>
    <w:rsid w:val="00097163"/>
    <w:pPr>
      <w:keepNext/>
      <w:spacing w:before="120" w:after="120"/>
      <w:jc w:val="center"/>
    </w:pPr>
    <w:rPr>
      <w:b/>
      <w:sz w:val="20"/>
    </w:rPr>
  </w:style>
  <w:style w:type="paragraph" w:customStyle="1" w:styleId="Bulletlevel1">
    <w:name w:val="Bullet level 1"/>
    <w:basedOn w:val="Normlny"/>
    <w:qFormat/>
    <w:rsid w:val="00AC507D"/>
    <w:pPr>
      <w:numPr>
        <w:numId w:val="1"/>
      </w:numPr>
    </w:pPr>
    <w:rPr>
      <w:sz w:val="20"/>
    </w:rPr>
  </w:style>
  <w:style w:type="paragraph" w:customStyle="1" w:styleId="Bulletlevel2">
    <w:name w:val="Bullet level 2"/>
    <w:basedOn w:val="Normlny"/>
    <w:qFormat/>
    <w:rsid w:val="00AC507D"/>
    <w:pPr>
      <w:numPr>
        <w:ilvl w:val="1"/>
        <w:numId w:val="1"/>
      </w:numPr>
    </w:pPr>
    <w:rPr>
      <w:sz w:val="20"/>
    </w:rPr>
  </w:style>
  <w:style w:type="paragraph" w:customStyle="1" w:styleId="InstNoteRed">
    <w:name w:val="Inst Note Red"/>
    <w:basedOn w:val="BodyText1"/>
    <w:next w:val="BodyText1"/>
    <w:qFormat/>
    <w:rsid w:val="00FD33AB"/>
    <w:rPr>
      <w:color w:val="FF0000"/>
    </w:rPr>
  </w:style>
  <w:style w:type="paragraph" w:customStyle="1" w:styleId="PartHead">
    <w:name w:val="Part Head"/>
    <w:basedOn w:val="Odsekzoznamu"/>
    <w:next w:val="BodyTextL25"/>
    <w:qFormat/>
    <w:rsid w:val="002C475E"/>
    <w:pPr>
      <w:keepNext/>
      <w:numPr>
        <w:numId w:val="2"/>
      </w:numPr>
      <w:spacing w:before="240"/>
      <w:outlineLvl w:val="0"/>
    </w:pPr>
    <w:rPr>
      <w:b/>
      <w:sz w:val="28"/>
    </w:rPr>
  </w:style>
  <w:style w:type="paragraph" w:customStyle="1" w:styleId="SubStepAlpha">
    <w:name w:val="SubStep Alpha"/>
    <w:basedOn w:val="Normlny"/>
    <w:qFormat/>
    <w:rsid w:val="00D41566"/>
    <w:pPr>
      <w:numPr>
        <w:ilvl w:val="2"/>
        <w:numId w:val="2"/>
      </w:numPr>
      <w:spacing w:before="120" w:after="120" w:line="240" w:lineRule="auto"/>
    </w:pPr>
    <w:rPr>
      <w:sz w:val="20"/>
    </w:rPr>
  </w:style>
  <w:style w:type="paragraph" w:customStyle="1" w:styleId="CMD">
    <w:name w:val="CMD"/>
    <w:basedOn w:val="Normlny"/>
    <w:qFormat/>
    <w:rsid w:val="003A19DC"/>
    <w:pPr>
      <w:spacing w:line="240" w:lineRule="auto"/>
      <w:ind w:left="720"/>
    </w:pPr>
    <w:rPr>
      <w:rFonts w:ascii="Courier New" w:hAnsi="Courier New"/>
      <w:sz w:val="20"/>
    </w:rPr>
  </w:style>
  <w:style w:type="paragraph" w:customStyle="1" w:styleId="BodyTextL50">
    <w:name w:val="Body Text L50"/>
    <w:basedOn w:val="Normlny"/>
    <w:qFormat/>
    <w:rsid w:val="00166253"/>
    <w:pPr>
      <w:spacing w:before="120" w:after="120" w:line="240" w:lineRule="auto"/>
      <w:ind w:left="720"/>
    </w:pPr>
    <w:rPr>
      <w:sz w:val="20"/>
    </w:rPr>
  </w:style>
  <w:style w:type="paragraph" w:customStyle="1" w:styleId="BodyTextL25">
    <w:name w:val="Body Text L25"/>
    <w:basedOn w:val="BodyText1"/>
    <w:qFormat/>
    <w:rsid w:val="00596998"/>
    <w:pPr>
      <w:spacing w:before="120" w:after="120"/>
      <w:ind w:left="360"/>
    </w:pPr>
  </w:style>
  <w:style w:type="paragraph" w:customStyle="1" w:styleId="InstNoteRedL50">
    <w:name w:val="Inst Note Red L50"/>
    <w:basedOn w:val="InstNoteRed"/>
    <w:next w:val="BodyText1"/>
    <w:qFormat/>
    <w:rsid w:val="0052400A"/>
    <w:pPr>
      <w:spacing w:before="120" w:after="120"/>
      <w:ind w:left="720"/>
    </w:pPr>
  </w:style>
  <w:style w:type="paragraph" w:customStyle="1" w:styleId="DevConfigs">
    <w:name w:val="DevConfigs"/>
    <w:basedOn w:val="Normlny"/>
    <w:qFormat/>
    <w:rsid w:val="00215665"/>
    <w:pPr>
      <w:spacing w:before="0" w:after="0"/>
    </w:pPr>
    <w:rPr>
      <w:rFonts w:ascii="Courier New" w:hAnsi="Courier New"/>
      <w:sz w:val="20"/>
    </w:rPr>
  </w:style>
  <w:style w:type="paragraph" w:customStyle="1" w:styleId="Visual">
    <w:name w:val="Visual"/>
    <w:basedOn w:val="Normlny"/>
    <w:qFormat/>
    <w:rsid w:val="00C44DB7"/>
    <w:pPr>
      <w:spacing w:before="240" w:after="240"/>
      <w:jc w:val="center"/>
    </w:pPr>
  </w:style>
  <w:style w:type="paragraph" w:styleId="truktradokumentu">
    <w:name w:val="Document Map"/>
    <w:basedOn w:val="Normlny"/>
    <w:link w:val="truktradokumentuChar"/>
    <w:semiHidden/>
    <w:unhideWhenUsed/>
    <w:rsid w:val="00AB758A"/>
    <w:pPr>
      <w:spacing w:after="0" w:line="240" w:lineRule="auto"/>
    </w:pPr>
    <w:rPr>
      <w:rFonts w:ascii="Tahoma" w:hAnsi="Tahoma"/>
      <w:sz w:val="16"/>
      <w:szCs w:val="16"/>
    </w:rPr>
  </w:style>
  <w:style w:type="character" w:customStyle="1" w:styleId="truktradokumentuChar">
    <w:name w:val="Štruktúra dokumentu Char"/>
    <w:link w:val="truktradokumentu"/>
    <w:uiPriority w:val="99"/>
    <w:semiHidden/>
    <w:rsid w:val="00AB758A"/>
    <w:rPr>
      <w:rFonts w:ascii="Tahoma" w:hAnsi="Tahoma" w:cs="Tahoma"/>
      <w:sz w:val="16"/>
      <w:szCs w:val="16"/>
    </w:rPr>
  </w:style>
  <w:style w:type="character" w:customStyle="1" w:styleId="LabTitleInstVersred">
    <w:name w:val="Lab Title Inst Vers (red)"/>
    <w:uiPriority w:val="1"/>
    <w:qFormat/>
    <w:rsid w:val="00406554"/>
    <w:rPr>
      <w:rFonts w:ascii="Arial" w:hAnsi="Arial"/>
      <w:b/>
      <w:color w:val="FF0000"/>
      <w:sz w:val="32"/>
    </w:rPr>
  </w:style>
  <w:style w:type="character" w:customStyle="1" w:styleId="AnswerGray">
    <w:name w:val="Answer Gray"/>
    <w:uiPriority w:val="1"/>
    <w:qFormat/>
    <w:rsid w:val="004D682B"/>
    <w:rPr>
      <w:rFonts w:ascii="Arial" w:hAnsi="Arial"/>
      <w:sz w:val="20"/>
      <w:bdr w:val="none" w:sz="0" w:space="0" w:color="auto"/>
      <w:shd w:val="clear" w:color="auto" w:fill="BFBFBF"/>
    </w:rPr>
  </w:style>
  <w:style w:type="character" w:customStyle="1" w:styleId="LabSectionGray">
    <w:name w:val="Lab Section Gray"/>
    <w:uiPriority w:val="1"/>
    <w:qFormat/>
    <w:rsid w:val="003559CC"/>
    <w:rPr>
      <w:rFonts w:ascii="Arial" w:hAnsi="Arial"/>
      <w:sz w:val="24"/>
      <w:bdr w:val="none" w:sz="0" w:space="0" w:color="auto"/>
      <w:shd w:val="clear" w:color="auto" w:fill="BFBFBF"/>
    </w:rPr>
  </w:style>
  <w:style w:type="paragraph" w:customStyle="1" w:styleId="SubStepNum0">
    <w:name w:val="SubStep Num"/>
    <w:basedOn w:val="SubStepAlpha"/>
    <w:qFormat/>
    <w:rsid w:val="002C475E"/>
    <w:pPr>
      <w:numPr>
        <w:ilvl w:val="3"/>
      </w:numPr>
    </w:pPr>
  </w:style>
  <w:style w:type="table" w:customStyle="1" w:styleId="LightList-Accent11">
    <w:name w:val="Light List - Accent 11"/>
    <w:basedOn w:val="Normlnatabuka"/>
    <w:uiPriority w:val="61"/>
    <w:rsid w:val="0091598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abTableStyle">
    <w:name w:val="Lab_Table_Style"/>
    <w:basedOn w:val="Normlnatabuka"/>
    <w:uiPriority w:val="99"/>
    <w:qFormat/>
    <w:rsid w:val="00E87D62"/>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4" w:type="dxa"/>
        <w:left w:w="115" w:type="dxa"/>
        <w:bottom w:w="14" w:type="dxa"/>
        <w:right w:w="115" w:type="dxa"/>
      </w:tblCellMar>
    </w:tblPr>
    <w:trPr>
      <w:cantSplit/>
      <w:jc w:val="center"/>
    </w:trPr>
    <w:tcPr>
      <w:vAlign w:val="bottom"/>
    </w:tcPr>
    <w:tblStylePr w:type="firstRow">
      <w:pPr>
        <w:wordWrap/>
        <w:jc w:val="center"/>
      </w:pPr>
      <w:rPr>
        <w:rFonts w:ascii="Arial" w:hAnsi="Arial"/>
        <w:b w:val="0"/>
        <w:sz w:val="20"/>
      </w:rPr>
      <w:tblPr/>
      <w:tcPr>
        <w:tcBorders>
          <w:top w:val="single" w:sz="2" w:space="0" w:color="auto"/>
          <w:left w:val="single" w:sz="2" w:space="0" w:color="auto"/>
          <w:bottom w:val="single" w:sz="2" w:space="0" w:color="auto"/>
          <w:right w:val="single" w:sz="2" w:space="0" w:color="auto"/>
          <w:insideH w:val="single" w:sz="2" w:space="0" w:color="auto"/>
          <w:insideV w:val="single" w:sz="2" w:space="0" w:color="auto"/>
          <w:tl2br w:val="nil"/>
          <w:tr2bl w:val="nil"/>
        </w:tcBorders>
        <w:shd w:val="clear" w:color="auto" w:fill="DBE5F1"/>
        <w:vAlign w:val="bottom"/>
      </w:tcPr>
    </w:tblStylePr>
  </w:style>
  <w:style w:type="character" w:customStyle="1" w:styleId="DevConfigGray">
    <w:name w:val="DevConfig Gray"/>
    <w:uiPriority w:val="1"/>
    <w:qFormat/>
    <w:rsid w:val="00F06FDD"/>
    <w:rPr>
      <w:rFonts w:ascii="Courier New" w:hAnsi="Courier New"/>
      <w:color w:val="auto"/>
      <w:sz w:val="20"/>
      <w:bdr w:val="none" w:sz="0" w:space="0" w:color="auto"/>
      <w:shd w:val="clear" w:color="auto" w:fill="BFBFBF"/>
    </w:rPr>
  </w:style>
  <w:style w:type="numbering" w:customStyle="1" w:styleId="BulletList">
    <w:name w:val="Bullet_List"/>
    <w:basedOn w:val="Bezzoznamu"/>
    <w:uiPriority w:val="99"/>
    <w:rsid w:val="00AC507D"/>
    <w:pPr>
      <w:numPr>
        <w:numId w:val="1"/>
      </w:numPr>
    </w:pPr>
  </w:style>
  <w:style w:type="numbering" w:customStyle="1" w:styleId="PartStepSubStepList">
    <w:name w:val="Part_Step_SubStep_List"/>
    <w:basedOn w:val="Bezzoznamu"/>
    <w:uiPriority w:val="99"/>
    <w:rsid w:val="002C475E"/>
    <w:pPr>
      <w:numPr>
        <w:numId w:val="26"/>
      </w:numPr>
    </w:pPr>
  </w:style>
  <w:style w:type="paragraph" w:customStyle="1" w:styleId="CMDOutput">
    <w:name w:val="CMD Output"/>
    <w:basedOn w:val="CMD"/>
    <w:qFormat/>
    <w:rsid w:val="00215665"/>
    <w:rPr>
      <w:sz w:val="18"/>
    </w:rPr>
  </w:style>
  <w:style w:type="paragraph" w:customStyle="1" w:styleId="InstNoteRedL25">
    <w:name w:val="Inst Note Red L25"/>
    <w:basedOn w:val="BodyTextL25"/>
    <w:next w:val="BodyTextL25"/>
    <w:qFormat/>
    <w:rsid w:val="00FD33AB"/>
    <w:rPr>
      <w:color w:val="FF0000"/>
    </w:rPr>
  </w:style>
  <w:style w:type="paragraph" w:styleId="Odsekzoznamu">
    <w:name w:val="List Paragraph"/>
    <w:basedOn w:val="Normlny"/>
    <w:uiPriority w:val="34"/>
    <w:semiHidden/>
    <w:unhideWhenUsed/>
    <w:qFormat/>
    <w:rsid w:val="0034455D"/>
    <w:pPr>
      <w:ind w:left="720"/>
    </w:pPr>
  </w:style>
  <w:style w:type="paragraph" w:customStyle="1" w:styleId="BodyTextL25Bold">
    <w:name w:val="Body Text L25 Bold"/>
    <w:basedOn w:val="BodyTextL25"/>
    <w:qFormat/>
    <w:rsid w:val="00AC507D"/>
    <w:rPr>
      <w:b/>
    </w:rPr>
  </w:style>
  <w:style w:type="paragraph" w:styleId="PredformtovanHTML">
    <w:name w:val="HTML Preformatted"/>
    <w:basedOn w:val="Normlny"/>
    <w:link w:val="PredformtovanHTMLChar"/>
    <w:uiPriority w:val="99"/>
    <w:unhideWhenUsed/>
    <w:rsid w:val="00C649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sz w:val="20"/>
      <w:szCs w:val="20"/>
    </w:rPr>
  </w:style>
  <w:style w:type="character" w:customStyle="1" w:styleId="PredformtovanHTMLChar">
    <w:name w:val="Predformátované HTML Char"/>
    <w:link w:val="PredformtovanHTML"/>
    <w:uiPriority w:val="99"/>
    <w:rsid w:val="00C6495E"/>
    <w:rPr>
      <w:rFonts w:ascii="Courier New" w:eastAsia="Times New Roman" w:hAnsi="Courier New" w:cs="Courier New"/>
    </w:rPr>
  </w:style>
  <w:style w:type="character" w:styleId="Odkaznakomentr">
    <w:name w:val="annotation reference"/>
    <w:semiHidden/>
    <w:unhideWhenUsed/>
    <w:rsid w:val="000B2344"/>
    <w:rPr>
      <w:sz w:val="16"/>
      <w:szCs w:val="16"/>
    </w:rPr>
  </w:style>
  <w:style w:type="paragraph" w:styleId="Textkomentra">
    <w:name w:val="annotation text"/>
    <w:basedOn w:val="Normlny"/>
    <w:link w:val="TextkomentraChar"/>
    <w:semiHidden/>
    <w:unhideWhenUsed/>
    <w:rsid w:val="000B2344"/>
    <w:rPr>
      <w:sz w:val="20"/>
      <w:szCs w:val="20"/>
    </w:rPr>
  </w:style>
  <w:style w:type="character" w:customStyle="1" w:styleId="TextkomentraChar">
    <w:name w:val="Text komentára Char"/>
    <w:basedOn w:val="Predvolenpsmoodseku"/>
    <w:link w:val="Textkomentra"/>
    <w:uiPriority w:val="99"/>
    <w:semiHidden/>
    <w:rsid w:val="000B2344"/>
  </w:style>
  <w:style w:type="paragraph" w:styleId="Predmetkomentra">
    <w:name w:val="annotation subject"/>
    <w:basedOn w:val="Textkomentra"/>
    <w:next w:val="Textkomentra"/>
    <w:link w:val="PredmetkomentraChar"/>
    <w:semiHidden/>
    <w:unhideWhenUsed/>
    <w:rsid w:val="000B2344"/>
    <w:rPr>
      <w:b/>
      <w:bCs/>
    </w:rPr>
  </w:style>
  <w:style w:type="character" w:customStyle="1" w:styleId="PredmetkomentraChar">
    <w:name w:val="Predmet komentára Char"/>
    <w:link w:val="Predmetkomentra"/>
    <w:uiPriority w:val="99"/>
    <w:semiHidden/>
    <w:rsid w:val="000B2344"/>
    <w:rPr>
      <w:b/>
      <w:bCs/>
    </w:rPr>
  </w:style>
  <w:style w:type="paragraph" w:customStyle="1" w:styleId="ReflectionQ">
    <w:name w:val="Reflection Q"/>
    <w:basedOn w:val="BodyTextL25"/>
    <w:qFormat/>
    <w:rsid w:val="00596998"/>
    <w:pPr>
      <w:numPr>
        <w:ilvl w:val="1"/>
        <w:numId w:val="3"/>
      </w:numPr>
    </w:pPr>
  </w:style>
  <w:style w:type="numbering" w:customStyle="1" w:styleId="SectionList">
    <w:name w:val="Section_List"/>
    <w:basedOn w:val="Bezzoznamu"/>
    <w:uiPriority w:val="99"/>
    <w:rsid w:val="00596998"/>
    <w:pPr>
      <w:numPr>
        <w:numId w:val="3"/>
      </w:numPr>
    </w:pPr>
  </w:style>
  <w:style w:type="character" w:customStyle="1" w:styleId="Heading3Char">
    <w:name w:val="Heading 3 Char"/>
    <w:basedOn w:val="Predvolenpsmoodseku"/>
    <w:rsid w:val="006F1F85"/>
    <w:rPr>
      <w:rFonts w:asciiTheme="majorHAnsi" w:eastAsiaTheme="majorEastAsia" w:hAnsiTheme="majorHAnsi" w:cstheme="majorBidi"/>
      <w:b/>
      <w:bCs/>
      <w:color w:val="4F81BD" w:themeColor="accent1"/>
      <w:sz w:val="22"/>
      <w:szCs w:val="22"/>
    </w:rPr>
  </w:style>
  <w:style w:type="character" w:customStyle="1" w:styleId="Nadpis4Char">
    <w:name w:val="Nadpis 4 Char"/>
    <w:basedOn w:val="Predvolenpsmoodseku"/>
    <w:link w:val="Nadpis4"/>
    <w:rsid w:val="006F1F85"/>
    <w:rPr>
      <w:rFonts w:eastAsia="Times New Roman"/>
      <w:b/>
      <w:bCs/>
      <w:sz w:val="28"/>
      <w:szCs w:val="28"/>
    </w:rPr>
  </w:style>
  <w:style w:type="character" w:customStyle="1" w:styleId="Nadpis5Char">
    <w:name w:val="Nadpis 5 Char"/>
    <w:basedOn w:val="Predvolenpsmoodseku"/>
    <w:link w:val="Nadpis5"/>
    <w:rsid w:val="006F1F85"/>
    <w:rPr>
      <w:rFonts w:eastAsia="Times New Roman"/>
      <w:b/>
      <w:bCs/>
      <w:i/>
      <w:iCs/>
      <w:sz w:val="26"/>
      <w:szCs w:val="26"/>
    </w:rPr>
  </w:style>
  <w:style w:type="character" w:customStyle="1" w:styleId="Nadpis6Char">
    <w:name w:val="Nadpis 6 Char"/>
    <w:basedOn w:val="Predvolenpsmoodseku"/>
    <w:link w:val="Nadpis6"/>
    <w:rsid w:val="006F1F85"/>
    <w:rPr>
      <w:rFonts w:eastAsia="Times New Roman"/>
      <w:b/>
      <w:bCs/>
      <w:sz w:val="22"/>
      <w:szCs w:val="22"/>
    </w:rPr>
  </w:style>
  <w:style w:type="character" w:customStyle="1" w:styleId="Nadpis7Char">
    <w:name w:val="Nadpis 7 Char"/>
    <w:basedOn w:val="Predvolenpsmoodseku"/>
    <w:link w:val="Nadpis7"/>
    <w:rsid w:val="006F1F85"/>
    <w:rPr>
      <w:rFonts w:eastAsia="Times New Roman"/>
      <w:szCs w:val="24"/>
    </w:rPr>
  </w:style>
  <w:style w:type="character" w:customStyle="1" w:styleId="Nadpis8Char">
    <w:name w:val="Nadpis 8 Char"/>
    <w:basedOn w:val="Predvolenpsmoodseku"/>
    <w:link w:val="Nadpis8"/>
    <w:rsid w:val="006F1F85"/>
    <w:rPr>
      <w:rFonts w:eastAsia="Times New Roman"/>
      <w:i/>
      <w:iCs/>
      <w:szCs w:val="24"/>
    </w:rPr>
  </w:style>
  <w:style w:type="character" w:customStyle="1" w:styleId="Nadpis9Char">
    <w:name w:val="Nadpis 9 Char"/>
    <w:basedOn w:val="Predvolenpsmoodseku"/>
    <w:link w:val="Nadpis9"/>
    <w:rsid w:val="006F1F85"/>
    <w:rPr>
      <w:rFonts w:eastAsia="Times New Roman" w:cs="Arial"/>
      <w:sz w:val="22"/>
      <w:szCs w:val="22"/>
    </w:rPr>
  </w:style>
  <w:style w:type="character" w:customStyle="1" w:styleId="Nadpis3Char">
    <w:name w:val="Nadpis 3 Char"/>
    <w:basedOn w:val="Predvolenpsmoodseku"/>
    <w:link w:val="Nadpis3"/>
    <w:rsid w:val="006F1F85"/>
    <w:rPr>
      <w:rFonts w:eastAsia="Times New Roman" w:cs="Arial"/>
      <w:b/>
      <w:bCs/>
      <w:sz w:val="26"/>
      <w:szCs w:val="26"/>
    </w:rPr>
  </w:style>
  <w:style w:type="character" w:customStyle="1" w:styleId="LabTitleChar">
    <w:name w:val="Lab Title Char"/>
    <w:basedOn w:val="Predvolenpsmoodseku"/>
    <w:link w:val="LabTitle"/>
    <w:rsid w:val="006F1F85"/>
    <w:rPr>
      <w:b/>
      <w:sz w:val="32"/>
      <w:szCs w:val="22"/>
    </w:rPr>
  </w:style>
  <w:style w:type="paragraph" w:customStyle="1" w:styleId="BodyFormat">
    <w:name w:val="Body Format"/>
    <w:basedOn w:val="Normlny"/>
    <w:link w:val="BodyFormatChar"/>
    <w:qFormat/>
    <w:rsid w:val="006F1F85"/>
    <w:pPr>
      <w:spacing w:before="120" w:after="120" w:line="260" w:lineRule="atLeast"/>
      <w:ind w:left="360"/>
    </w:pPr>
    <w:rPr>
      <w:rFonts w:eastAsia="Times New Roman"/>
      <w:sz w:val="20"/>
      <w:szCs w:val="24"/>
    </w:rPr>
  </w:style>
  <w:style w:type="character" w:customStyle="1" w:styleId="BodyFormatChar">
    <w:name w:val="Body Format Char"/>
    <w:basedOn w:val="Predvolenpsmoodseku"/>
    <w:link w:val="BodyFormat"/>
    <w:rsid w:val="006F1F85"/>
    <w:rPr>
      <w:rFonts w:eastAsia="Times New Roman"/>
      <w:szCs w:val="24"/>
    </w:rPr>
  </w:style>
  <w:style w:type="paragraph" w:customStyle="1" w:styleId="Bullet2">
    <w:name w:val="Bullet 2"/>
    <w:basedOn w:val="Normlny"/>
    <w:link w:val="Bullet2Char"/>
    <w:rsid w:val="006F1F85"/>
    <w:pPr>
      <w:numPr>
        <w:ilvl w:val="3"/>
        <w:numId w:val="4"/>
      </w:numPr>
      <w:spacing w:line="240" w:lineRule="auto"/>
      <w:ind w:left="1440"/>
    </w:pPr>
    <w:rPr>
      <w:rFonts w:eastAsia="Arial"/>
      <w:sz w:val="20"/>
      <w:szCs w:val="24"/>
    </w:rPr>
  </w:style>
  <w:style w:type="character" w:customStyle="1" w:styleId="Bullet2Char">
    <w:name w:val="Bullet 2 Char"/>
    <w:basedOn w:val="Predvolenpsmoodseku"/>
    <w:link w:val="Bullet2"/>
    <w:rsid w:val="006F1F85"/>
    <w:rPr>
      <w:rFonts w:eastAsia="Arial"/>
      <w:szCs w:val="24"/>
    </w:rPr>
  </w:style>
  <w:style w:type="paragraph" w:customStyle="1" w:styleId="SectionHeading">
    <w:name w:val="Section Heading"/>
    <w:next w:val="BodyFormat"/>
    <w:link w:val="SectionHeadingChar"/>
    <w:qFormat/>
    <w:rsid w:val="006F1F85"/>
    <w:pPr>
      <w:keepNext/>
      <w:spacing w:before="240" w:after="120"/>
    </w:pPr>
    <w:rPr>
      <w:rFonts w:eastAsia="Times New Roman"/>
      <w:b/>
      <w:sz w:val="24"/>
      <w:szCs w:val="24"/>
    </w:rPr>
  </w:style>
  <w:style w:type="character" w:customStyle="1" w:styleId="SectionHeadingChar">
    <w:name w:val="Section Heading Char"/>
    <w:basedOn w:val="Predvolenpsmoodseku"/>
    <w:link w:val="SectionHeading"/>
    <w:rsid w:val="006F1F85"/>
    <w:rPr>
      <w:rFonts w:eastAsia="Times New Roman"/>
      <w:b/>
      <w:sz w:val="24"/>
      <w:szCs w:val="24"/>
    </w:rPr>
  </w:style>
  <w:style w:type="paragraph" w:customStyle="1" w:styleId="Steps">
    <w:name w:val="Steps"/>
    <w:basedOn w:val="Normlny"/>
    <w:next w:val="Substepalpha0"/>
    <w:link w:val="StepsChar"/>
    <w:rsid w:val="006F1F85"/>
    <w:pPr>
      <w:keepNext/>
      <w:spacing w:before="240" w:after="120" w:line="240" w:lineRule="auto"/>
      <w:outlineLvl w:val="0"/>
    </w:pPr>
    <w:rPr>
      <w:rFonts w:eastAsia="Arial"/>
      <w:b/>
    </w:rPr>
  </w:style>
  <w:style w:type="paragraph" w:customStyle="1" w:styleId="Substepalpha0">
    <w:name w:val="Substep alpha"/>
    <w:basedOn w:val="BodyFormat"/>
    <w:link w:val="SubstepalphaChar"/>
    <w:rsid w:val="006F1F85"/>
    <w:pPr>
      <w:numPr>
        <w:numId w:val="18"/>
      </w:numPr>
    </w:pPr>
  </w:style>
  <w:style w:type="character" w:customStyle="1" w:styleId="SubstepalphaChar">
    <w:name w:val="Substep alpha Char"/>
    <w:basedOn w:val="BodyFormatChar"/>
    <w:link w:val="Substepalpha0"/>
    <w:rsid w:val="006F1F85"/>
    <w:rPr>
      <w:rFonts w:eastAsia="Times New Roman"/>
      <w:szCs w:val="24"/>
    </w:rPr>
  </w:style>
  <w:style w:type="character" w:customStyle="1" w:styleId="StepsChar">
    <w:name w:val="Steps Char"/>
    <w:basedOn w:val="Predvolenpsmoodseku"/>
    <w:link w:val="Steps"/>
    <w:rsid w:val="006F1F85"/>
    <w:rPr>
      <w:rFonts w:eastAsia="Arial"/>
      <w:b/>
      <w:sz w:val="22"/>
      <w:szCs w:val="22"/>
    </w:rPr>
  </w:style>
  <w:style w:type="paragraph" w:customStyle="1" w:styleId="CommandTagItalic">
    <w:name w:val="Command Tag Italic"/>
    <w:basedOn w:val="CommandTagBold"/>
    <w:link w:val="CommandTagItalicChar"/>
    <w:rsid w:val="006F1F85"/>
    <w:rPr>
      <w:b w:val="0"/>
      <w:i/>
    </w:rPr>
  </w:style>
  <w:style w:type="paragraph" w:customStyle="1" w:styleId="CommandTagBold">
    <w:name w:val="Command Tag Bold"/>
    <w:link w:val="CommandTagBoldChar"/>
    <w:rsid w:val="006F1F85"/>
    <w:pPr>
      <w:tabs>
        <w:tab w:val="num" w:pos="1080"/>
      </w:tabs>
      <w:ind w:left="1080" w:hanging="360"/>
    </w:pPr>
    <w:rPr>
      <w:rFonts w:ascii="Courier New" w:eastAsia="Arial" w:hAnsi="Courier New"/>
      <w:b/>
      <w:szCs w:val="22"/>
    </w:rPr>
  </w:style>
  <w:style w:type="character" w:customStyle="1" w:styleId="CommandTagBoldChar">
    <w:name w:val="Command Tag Bold Char"/>
    <w:basedOn w:val="Predvolenpsmoodseku"/>
    <w:link w:val="CommandTagBold"/>
    <w:rsid w:val="006F1F85"/>
    <w:rPr>
      <w:rFonts w:ascii="Courier New" w:eastAsia="Arial" w:hAnsi="Courier New"/>
      <w:b/>
      <w:szCs w:val="22"/>
    </w:rPr>
  </w:style>
  <w:style w:type="character" w:customStyle="1" w:styleId="CommandTagItalicChar">
    <w:name w:val="Command Tag Italic Char"/>
    <w:basedOn w:val="CommandTagBoldCharChar"/>
    <w:link w:val="CommandTagItalic"/>
    <w:rsid w:val="006F1F85"/>
    <w:rPr>
      <w:rFonts w:ascii="Courier New" w:eastAsia="Arial" w:hAnsi="Courier New"/>
      <w:b/>
      <w:i/>
      <w:szCs w:val="22"/>
      <w:lang w:val="en-US" w:eastAsia="en-US" w:bidi="ar-SA"/>
    </w:rPr>
  </w:style>
  <w:style w:type="character" w:customStyle="1" w:styleId="CommandTagBoldCharChar">
    <w:name w:val="Command Tag Bold Char Char"/>
    <w:basedOn w:val="Predvolenpsmoodseku"/>
    <w:rsid w:val="006F1F85"/>
    <w:rPr>
      <w:rFonts w:ascii="Courier New" w:eastAsia="Arial" w:hAnsi="Courier New"/>
      <w:b/>
      <w:szCs w:val="22"/>
      <w:lang w:val="en-US" w:eastAsia="en-US" w:bidi="ar-SA"/>
    </w:rPr>
  </w:style>
  <w:style w:type="paragraph" w:customStyle="1" w:styleId="Figure">
    <w:name w:val="Figure"/>
    <w:basedOn w:val="Normlny"/>
    <w:next w:val="Normlny"/>
    <w:rsid w:val="006F1F85"/>
    <w:pPr>
      <w:spacing w:before="240" w:after="240" w:line="240" w:lineRule="auto"/>
      <w:jc w:val="center"/>
    </w:pPr>
    <w:rPr>
      <w:rFonts w:eastAsia="SimSun" w:cs="Arial"/>
      <w:sz w:val="20"/>
      <w:szCs w:val="20"/>
      <w:lang w:eastAsia="zh-CN"/>
    </w:rPr>
  </w:style>
  <w:style w:type="paragraph" w:customStyle="1" w:styleId="BulletBody">
    <w:name w:val="Bullet Body"/>
    <w:basedOn w:val="BodyFormat"/>
    <w:link w:val="BulletBodyChar"/>
    <w:qFormat/>
    <w:rsid w:val="006F1F85"/>
    <w:pPr>
      <w:numPr>
        <w:numId w:val="4"/>
      </w:numPr>
      <w:spacing w:before="60" w:after="60"/>
    </w:pPr>
  </w:style>
  <w:style w:type="paragraph" w:customStyle="1" w:styleId="Substepnum">
    <w:name w:val="Substep num"/>
    <w:basedOn w:val="BodyFormat"/>
    <w:rsid w:val="006F1F85"/>
    <w:pPr>
      <w:numPr>
        <w:numId w:val="5"/>
      </w:numPr>
      <w:tabs>
        <w:tab w:val="clear" w:pos="1440"/>
        <w:tab w:val="num" w:pos="1152"/>
      </w:tabs>
      <w:ind w:left="1152" w:hanging="792"/>
    </w:pPr>
  </w:style>
  <w:style w:type="paragraph" w:customStyle="1" w:styleId="Bulleted">
    <w:name w:val="Bulleted"/>
    <w:basedOn w:val="Normlny"/>
    <w:rsid w:val="006F1F85"/>
    <w:pPr>
      <w:numPr>
        <w:numId w:val="19"/>
      </w:numPr>
      <w:spacing w:before="0" w:after="0" w:line="240" w:lineRule="auto"/>
    </w:pPr>
    <w:rPr>
      <w:rFonts w:eastAsia="Times New Roman"/>
      <w:sz w:val="24"/>
      <w:szCs w:val="24"/>
    </w:rPr>
  </w:style>
  <w:style w:type="paragraph" w:styleId="Textvysvetlivky">
    <w:name w:val="endnote text"/>
    <w:basedOn w:val="Normlny"/>
    <w:link w:val="TextvysvetlivkyChar"/>
    <w:semiHidden/>
    <w:rsid w:val="006F1F85"/>
    <w:pPr>
      <w:spacing w:before="0" w:after="0" w:line="240" w:lineRule="auto"/>
    </w:pPr>
    <w:rPr>
      <w:rFonts w:eastAsia="Times New Roman"/>
      <w:sz w:val="20"/>
      <w:szCs w:val="20"/>
    </w:rPr>
  </w:style>
  <w:style w:type="character" w:customStyle="1" w:styleId="TextvysvetlivkyChar">
    <w:name w:val="Text vysvetlivky Char"/>
    <w:basedOn w:val="Predvolenpsmoodseku"/>
    <w:link w:val="Textvysvetlivky"/>
    <w:semiHidden/>
    <w:rsid w:val="006F1F85"/>
    <w:rPr>
      <w:rFonts w:eastAsia="Times New Roman"/>
    </w:rPr>
  </w:style>
  <w:style w:type="paragraph" w:styleId="Textpoznmkypodiarou">
    <w:name w:val="footnote text"/>
    <w:basedOn w:val="Normlny"/>
    <w:link w:val="TextpoznmkypodiarouChar"/>
    <w:semiHidden/>
    <w:rsid w:val="006F1F85"/>
    <w:pPr>
      <w:spacing w:before="0" w:after="0" w:line="240" w:lineRule="auto"/>
    </w:pPr>
    <w:rPr>
      <w:rFonts w:eastAsia="Times New Roman"/>
      <w:sz w:val="20"/>
      <w:szCs w:val="20"/>
    </w:rPr>
  </w:style>
  <w:style w:type="character" w:customStyle="1" w:styleId="TextpoznmkypodiarouChar">
    <w:name w:val="Text poznámky pod čiarou Char"/>
    <w:basedOn w:val="Predvolenpsmoodseku"/>
    <w:link w:val="Textpoznmkypodiarou"/>
    <w:semiHidden/>
    <w:rsid w:val="006F1F85"/>
    <w:rPr>
      <w:rFonts w:eastAsia="Times New Roman"/>
    </w:rPr>
  </w:style>
  <w:style w:type="paragraph" w:styleId="Register1">
    <w:name w:val="index 1"/>
    <w:basedOn w:val="Normlny"/>
    <w:next w:val="Normlny"/>
    <w:autoRedefine/>
    <w:semiHidden/>
    <w:rsid w:val="006F1F85"/>
    <w:pPr>
      <w:spacing w:before="0" w:after="0" w:line="240" w:lineRule="auto"/>
      <w:ind w:left="240" w:hanging="240"/>
    </w:pPr>
    <w:rPr>
      <w:rFonts w:eastAsia="Times New Roman"/>
      <w:sz w:val="20"/>
      <w:szCs w:val="24"/>
    </w:rPr>
  </w:style>
  <w:style w:type="paragraph" w:styleId="Register2">
    <w:name w:val="index 2"/>
    <w:basedOn w:val="Normlny"/>
    <w:next w:val="Normlny"/>
    <w:autoRedefine/>
    <w:semiHidden/>
    <w:rsid w:val="006F1F85"/>
    <w:pPr>
      <w:spacing w:before="0" w:after="0" w:line="240" w:lineRule="auto"/>
      <w:ind w:left="480" w:hanging="240"/>
    </w:pPr>
    <w:rPr>
      <w:rFonts w:eastAsia="Times New Roman"/>
      <w:sz w:val="20"/>
      <w:szCs w:val="24"/>
    </w:rPr>
  </w:style>
  <w:style w:type="paragraph" w:styleId="Register3">
    <w:name w:val="index 3"/>
    <w:basedOn w:val="Normlny"/>
    <w:next w:val="Normlny"/>
    <w:autoRedefine/>
    <w:semiHidden/>
    <w:rsid w:val="006F1F85"/>
    <w:pPr>
      <w:spacing w:before="0" w:after="0" w:line="240" w:lineRule="auto"/>
      <w:ind w:left="720" w:hanging="240"/>
    </w:pPr>
    <w:rPr>
      <w:rFonts w:eastAsia="Times New Roman"/>
      <w:sz w:val="20"/>
      <w:szCs w:val="24"/>
    </w:rPr>
  </w:style>
  <w:style w:type="paragraph" w:styleId="Register4">
    <w:name w:val="index 4"/>
    <w:basedOn w:val="Normlny"/>
    <w:next w:val="Normlny"/>
    <w:autoRedefine/>
    <w:semiHidden/>
    <w:rsid w:val="006F1F85"/>
    <w:pPr>
      <w:spacing w:before="0" w:after="0" w:line="240" w:lineRule="auto"/>
      <w:ind w:left="960" w:hanging="240"/>
    </w:pPr>
    <w:rPr>
      <w:rFonts w:eastAsia="Times New Roman"/>
      <w:sz w:val="20"/>
      <w:szCs w:val="24"/>
    </w:rPr>
  </w:style>
  <w:style w:type="paragraph" w:styleId="Register5">
    <w:name w:val="index 5"/>
    <w:basedOn w:val="Normlny"/>
    <w:next w:val="Normlny"/>
    <w:autoRedefine/>
    <w:semiHidden/>
    <w:rsid w:val="006F1F85"/>
    <w:pPr>
      <w:spacing w:before="0" w:after="0" w:line="240" w:lineRule="auto"/>
      <w:ind w:left="1200" w:hanging="240"/>
    </w:pPr>
    <w:rPr>
      <w:rFonts w:eastAsia="Times New Roman"/>
      <w:sz w:val="20"/>
      <w:szCs w:val="24"/>
    </w:rPr>
  </w:style>
  <w:style w:type="paragraph" w:styleId="Register6">
    <w:name w:val="index 6"/>
    <w:basedOn w:val="Normlny"/>
    <w:next w:val="Normlny"/>
    <w:autoRedefine/>
    <w:semiHidden/>
    <w:rsid w:val="006F1F85"/>
    <w:pPr>
      <w:spacing w:before="0" w:after="0" w:line="240" w:lineRule="auto"/>
      <w:ind w:left="1440" w:hanging="240"/>
    </w:pPr>
    <w:rPr>
      <w:rFonts w:eastAsia="Times New Roman"/>
      <w:sz w:val="20"/>
      <w:szCs w:val="24"/>
    </w:rPr>
  </w:style>
  <w:style w:type="paragraph" w:styleId="Register7">
    <w:name w:val="index 7"/>
    <w:basedOn w:val="Normlny"/>
    <w:next w:val="Normlny"/>
    <w:autoRedefine/>
    <w:semiHidden/>
    <w:rsid w:val="006F1F85"/>
    <w:pPr>
      <w:spacing w:before="0" w:after="0" w:line="240" w:lineRule="auto"/>
      <w:ind w:left="1680" w:hanging="240"/>
    </w:pPr>
    <w:rPr>
      <w:rFonts w:eastAsia="Times New Roman"/>
      <w:sz w:val="20"/>
      <w:szCs w:val="24"/>
    </w:rPr>
  </w:style>
  <w:style w:type="paragraph" w:styleId="Register8">
    <w:name w:val="index 8"/>
    <w:basedOn w:val="Normlny"/>
    <w:next w:val="Normlny"/>
    <w:autoRedefine/>
    <w:semiHidden/>
    <w:rsid w:val="006F1F85"/>
    <w:pPr>
      <w:spacing w:before="0" w:after="0" w:line="240" w:lineRule="auto"/>
      <w:ind w:left="1920" w:hanging="240"/>
    </w:pPr>
    <w:rPr>
      <w:rFonts w:eastAsia="Times New Roman"/>
      <w:sz w:val="20"/>
      <w:szCs w:val="24"/>
    </w:rPr>
  </w:style>
  <w:style w:type="paragraph" w:styleId="Register9">
    <w:name w:val="index 9"/>
    <w:basedOn w:val="Normlny"/>
    <w:next w:val="Normlny"/>
    <w:autoRedefine/>
    <w:semiHidden/>
    <w:rsid w:val="006F1F85"/>
    <w:pPr>
      <w:spacing w:before="0" w:after="0" w:line="240" w:lineRule="auto"/>
      <w:ind w:left="2160" w:hanging="240"/>
    </w:pPr>
    <w:rPr>
      <w:rFonts w:eastAsia="Times New Roman"/>
      <w:sz w:val="20"/>
      <w:szCs w:val="24"/>
    </w:rPr>
  </w:style>
  <w:style w:type="paragraph" w:styleId="Nadpisregistra">
    <w:name w:val="index heading"/>
    <w:basedOn w:val="Normlny"/>
    <w:next w:val="Register1"/>
    <w:semiHidden/>
    <w:rsid w:val="006F1F85"/>
    <w:pPr>
      <w:spacing w:before="0" w:after="0" w:line="240" w:lineRule="auto"/>
    </w:pPr>
    <w:rPr>
      <w:rFonts w:eastAsia="Times New Roman" w:cs="Arial"/>
      <w:b/>
      <w:bCs/>
      <w:sz w:val="20"/>
      <w:szCs w:val="24"/>
    </w:rPr>
  </w:style>
  <w:style w:type="paragraph" w:styleId="Textmakra">
    <w:name w:val="macro"/>
    <w:link w:val="TextmakraChar"/>
    <w:semiHidden/>
    <w:rsid w:val="006F1F85"/>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character" w:customStyle="1" w:styleId="TextmakraChar">
    <w:name w:val="Text makra Char"/>
    <w:basedOn w:val="Predvolenpsmoodseku"/>
    <w:link w:val="Textmakra"/>
    <w:semiHidden/>
    <w:rsid w:val="006F1F85"/>
    <w:rPr>
      <w:rFonts w:ascii="Courier New" w:eastAsia="Times New Roman" w:hAnsi="Courier New" w:cs="Courier New"/>
    </w:rPr>
  </w:style>
  <w:style w:type="paragraph" w:styleId="Zoznamcitci">
    <w:name w:val="table of authorities"/>
    <w:basedOn w:val="Normlny"/>
    <w:next w:val="Normlny"/>
    <w:semiHidden/>
    <w:rsid w:val="006F1F85"/>
    <w:pPr>
      <w:spacing w:before="0" w:after="0" w:line="240" w:lineRule="auto"/>
      <w:ind w:left="240" w:hanging="240"/>
    </w:pPr>
    <w:rPr>
      <w:rFonts w:eastAsia="Times New Roman"/>
      <w:sz w:val="20"/>
      <w:szCs w:val="24"/>
    </w:rPr>
  </w:style>
  <w:style w:type="paragraph" w:styleId="Zoznamobrzkov">
    <w:name w:val="table of figures"/>
    <w:basedOn w:val="Normlny"/>
    <w:next w:val="Normlny"/>
    <w:semiHidden/>
    <w:rsid w:val="006F1F85"/>
    <w:pPr>
      <w:spacing w:before="0" w:after="0" w:line="240" w:lineRule="auto"/>
      <w:ind w:left="480" w:hanging="480"/>
    </w:pPr>
    <w:rPr>
      <w:rFonts w:eastAsia="Times New Roman"/>
      <w:sz w:val="20"/>
      <w:szCs w:val="24"/>
    </w:rPr>
  </w:style>
  <w:style w:type="paragraph" w:styleId="Hlavikazoznamucitci">
    <w:name w:val="toa heading"/>
    <w:basedOn w:val="Normlny"/>
    <w:next w:val="Normlny"/>
    <w:semiHidden/>
    <w:rsid w:val="006F1F85"/>
    <w:pPr>
      <w:spacing w:before="120" w:after="0" w:line="240" w:lineRule="auto"/>
    </w:pPr>
    <w:rPr>
      <w:rFonts w:eastAsia="Times New Roman" w:cs="Arial"/>
      <w:b/>
      <w:bCs/>
      <w:sz w:val="20"/>
      <w:szCs w:val="24"/>
    </w:rPr>
  </w:style>
  <w:style w:type="paragraph" w:styleId="Obsah1">
    <w:name w:val="toc 1"/>
    <w:basedOn w:val="Normlny"/>
    <w:next w:val="Normlny"/>
    <w:autoRedefine/>
    <w:semiHidden/>
    <w:rsid w:val="006F1F85"/>
    <w:pPr>
      <w:spacing w:before="0" w:after="0" w:line="240" w:lineRule="auto"/>
    </w:pPr>
    <w:rPr>
      <w:rFonts w:eastAsia="Times New Roman"/>
      <w:sz w:val="20"/>
      <w:szCs w:val="24"/>
    </w:rPr>
  </w:style>
  <w:style w:type="paragraph" w:styleId="Obsah2">
    <w:name w:val="toc 2"/>
    <w:basedOn w:val="Normlny"/>
    <w:next w:val="Normlny"/>
    <w:autoRedefine/>
    <w:semiHidden/>
    <w:rsid w:val="006F1F85"/>
    <w:pPr>
      <w:spacing w:before="0" w:after="0" w:line="240" w:lineRule="auto"/>
      <w:ind w:left="240"/>
    </w:pPr>
    <w:rPr>
      <w:rFonts w:eastAsia="Times New Roman"/>
      <w:sz w:val="20"/>
      <w:szCs w:val="24"/>
    </w:rPr>
  </w:style>
  <w:style w:type="paragraph" w:styleId="Obsah3">
    <w:name w:val="toc 3"/>
    <w:basedOn w:val="Normlny"/>
    <w:next w:val="Normlny"/>
    <w:autoRedefine/>
    <w:semiHidden/>
    <w:rsid w:val="006F1F85"/>
    <w:pPr>
      <w:spacing w:before="0" w:after="0" w:line="240" w:lineRule="auto"/>
      <w:ind w:left="480"/>
    </w:pPr>
    <w:rPr>
      <w:rFonts w:eastAsia="Times New Roman"/>
      <w:sz w:val="20"/>
      <w:szCs w:val="24"/>
    </w:rPr>
  </w:style>
  <w:style w:type="paragraph" w:styleId="Obsah4">
    <w:name w:val="toc 4"/>
    <w:basedOn w:val="Normlny"/>
    <w:next w:val="Normlny"/>
    <w:autoRedefine/>
    <w:semiHidden/>
    <w:rsid w:val="006F1F85"/>
    <w:pPr>
      <w:spacing w:before="0" w:after="0" w:line="240" w:lineRule="auto"/>
      <w:ind w:left="720"/>
    </w:pPr>
    <w:rPr>
      <w:rFonts w:eastAsia="Times New Roman"/>
      <w:sz w:val="20"/>
      <w:szCs w:val="24"/>
    </w:rPr>
  </w:style>
  <w:style w:type="paragraph" w:styleId="Obsah5">
    <w:name w:val="toc 5"/>
    <w:basedOn w:val="Normlny"/>
    <w:next w:val="Normlny"/>
    <w:autoRedefine/>
    <w:semiHidden/>
    <w:rsid w:val="006F1F85"/>
    <w:pPr>
      <w:spacing w:before="0" w:after="0" w:line="240" w:lineRule="auto"/>
      <w:ind w:left="960"/>
    </w:pPr>
    <w:rPr>
      <w:rFonts w:eastAsia="Times New Roman"/>
      <w:sz w:val="20"/>
      <w:szCs w:val="24"/>
    </w:rPr>
  </w:style>
  <w:style w:type="paragraph" w:styleId="Obsah6">
    <w:name w:val="toc 6"/>
    <w:basedOn w:val="Normlny"/>
    <w:next w:val="Normlny"/>
    <w:autoRedefine/>
    <w:semiHidden/>
    <w:rsid w:val="006F1F85"/>
    <w:pPr>
      <w:spacing w:before="0" w:after="0" w:line="240" w:lineRule="auto"/>
      <w:ind w:left="1200"/>
    </w:pPr>
    <w:rPr>
      <w:rFonts w:eastAsia="Times New Roman"/>
      <w:sz w:val="20"/>
      <w:szCs w:val="24"/>
    </w:rPr>
  </w:style>
  <w:style w:type="paragraph" w:styleId="Obsah7">
    <w:name w:val="toc 7"/>
    <w:basedOn w:val="Normlny"/>
    <w:next w:val="Normlny"/>
    <w:autoRedefine/>
    <w:semiHidden/>
    <w:rsid w:val="006F1F85"/>
    <w:pPr>
      <w:spacing w:before="0" w:after="0" w:line="240" w:lineRule="auto"/>
      <w:ind w:left="1440"/>
    </w:pPr>
    <w:rPr>
      <w:rFonts w:eastAsia="Times New Roman"/>
      <w:sz w:val="20"/>
      <w:szCs w:val="24"/>
    </w:rPr>
  </w:style>
  <w:style w:type="paragraph" w:styleId="Obsah8">
    <w:name w:val="toc 8"/>
    <w:basedOn w:val="Normlny"/>
    <w:next w:val="Normlny"/>
    <w:autoRedefine/>
    <w:semiHidden/>
    <w:rsid w:val="006F1F85"/>
    <w:pPr>
      <w:spacing w:before="0" w:after="0" w:line="240" w:lineRule="auto"/>
      <w:ind w:left="1680"/>
    </w:pPr>
    <w:rPr>
      <w:rFonts w:eastAsia="Times New Roman"/>
      <w:sz w:val="20"/>
      <w:szCs w:val="24"/>
    </w:rPr>
  </w:style>
  <w:style w:type="paragraph" w:styleId="Obsah9">
    <w:name w:val="toc 9"/>
    <w:basedOn w:val="Normlny"/>
    <w:next w:val="Normlny"/>
    <w:autoRedefine/>
    <w:semiHidden/>
    <w:rsid w:val="006F1F85"/>
    <w:pPr>
      <w:spacing w:before="0" w:after="0" w:line="240" w:lineRule="auto"/>
      <w:ind w:left="1920"/>
    </w:pPr>
    <w:rPr>
      <w:rFonts w:eastAsia="Times New Roman"/>
      <w:sz w:val="20"/>
      <w:szCs w:val="24"/>
    </w:rPr>
  </w:style>
  <w:style w:type="paragraph" w:customStyle="1" w:styleId="Default">
    <w:name w:val="Default"/>
    <w:rsid w:val="006F1F85"/>
    <w:pPr>
      <w:autoSpaceDE w:val="0"/>
      <w:autoSpaceDN w:val="0"/>
      <w:adjustRightInd w:val="0"/>
    </w:pPr>
    <w:rPr>
      <w:rFonts w:ascii="IDAJEB+Arial,Bold" w:eastAsia="Times New Roman" w:hAnsi="IDAJEB+Arial,Bold" w:cs="IDAJEB+Arial,Bold"/>
      <w:color w:val="000000"/>
      <w:sz w:val="24"/>
      <w:szCs w:val="24"/>
      <w:lang w:eastAsia="ko-KR"/>
    </w:rPr>
  </w:style>
  <w:style w:type="paragraph" w:customStyle="1" w:styleId="Body2">
    <w:name w:val="Body 2"/>
    <w:basedOn w:val="BodyFormat"/>
    <w:link w:val="Body2Char"/>
    <w:rsid w:val="006F1F85"/>
    <w:pPr>
      <w:ind w:left="1080"/>
    </w:pPr>
  </w:style>
  <w:style w:type="character" w:customStyle="1" w:styleId="Body2Char">
    <w:name w:val="Body 2 Char"/>
    <w:basedOn w:val="BodyFormatChar"/>
    <w:link w:val="Body2"/>
    <w:rsid w:val="006F1F85"/>
    <w:rPr>
      <w:rFonts w:eastAsia="Times New Roman"/>
      <w:szCs w:val="24"/>
    </w:rPr>
  </w:style>
  <w:style w:type="paragraph" w:customStyle="1" w:styleId="Commandlineindent">
    <w:name w:val="Command line indent"/>
    <w:link w:val="CommandlineindentChar"/>
    <w:rsid w:val="006F1F85"/>
    <w:pPr>
      <w:ind w:left="1440"/>
    </w:pPr>
    <w:rPr>
      <w:rFonts w:ascii="Courier New" w:eastAsia="Times New Roman" w:hAnsi="Courier New"/>
      <w:szCs w:val="24"/>
    </w:rPr>
  </w:style>
  <w:style w:type="character" w:customStyle="1" w:styleId="CommandlineindentChar">
    <w:name w:val="Command line indent Char"/>
    <w:basedOn w:val="Predvolenpsmoodseku"/>
    <w:link w:val="Commandlineindent"/>
    <w:rsid w:val="006F1F85"/>
    <w:rPr>
      <w:rFonts w:ascii="Courier New" w:eastAsia="Times New Roman" w:hAnsi="Courier New"/>
      <w:szCs w:val="24"/>
    </w:rPr>
  </w:style>
  <w:style w:type="character" w:styleId="Hypertextovprepojenie">
    <w:name w:val="Hyperlink"/>
    <w:basedOn w:val="Predvolenpsmoodseku"/>
    <w:unhideWhenUsed/>
    <w:rsid w:val="006F1F85"/>
    <w:rPr>
      <w:color w:val="0000FF"/>
      <w:u w:val="single"/>
    </w:rPr>
  </w:style>
  <w:style w:type="paragraph" w:customStyle="1" w:styleId="BodyFormatInstructor">
    <w:name w:val="Body Format Instructor"/>
    <w:basedOn w:val="BodyFormat"/>
    <w:qFormat/>
    <w:rsid w:val="006F1F85"/>
    <w:rPr>
      <w:color w:val="FF0000"/>
    </w:rPr>
  </w:style>
  <w:style w:type="character" w:customStyle="1" w:styleId="CharChar1">
    <w:name w:val="Char Char1"/>
    <w:basedOn w:val="Predvolenpsmoodseku"/>
    <w:semiHidden/>
    <w:rsid w:val="006F1F85"/>
  </w:style>
  <w:style w:type="paragraph" w:customStyle="1" w:styleId="FigCap">
    <w:name w:val="FigCap"/>
    <w:basedOn w:val="Normlny"/>
    <w:next w:val="Normlny"/>
    <w:rsid w:val="006F1F85"/>
    <w:pPr>
      <w:spacing w:before="120" w:after="240" w:line="240" w:lineRule="auto"/>
      <w:jc w:val="center"/>
    </w:pPr>
    <w:rPr>
      <w:rFonts w:eastAsia="SimSun" w:cs="Arial"/>
      <w:b/>
      <w:bCs/>
      <w:sz w:val="20"/>
      <w:szCs w:val="20"/>
      <w:lang w:eastAsia="zh-CN"/>
    </w:rPr>
  </w:style>
  <w:style w:type="paragraph" w:styleId="Nzov">
    <w:name w:val="Title"/>
    <w:basedOn w:val="Normlny"/>
    <w:link w:val="NzovChar"/>
    <w:qFormat/>
    <w:rsid w:val="006F1F85"/>
    <w:pPr>
      <w:keepNext/>
      <w:tabs>
        <w:tab w:val="left" w:pos="1080"/>
      </w:tabs>
      <w:spacing w:line="240" w:lineRule="auto"/>
    </w:pPr>
    <w:rPr>
      <w:rFonts w:eastAsia="Times New Roman"/>
      <w:b/>
      <w:sz w:val="20"/>
      <w:szCs w:val="20"/>
    </w:rPr>
  </w:style>
  <w:style w:type="character" w:customStyle="1" w:styleId="NzovChar">
    <w:name w:val="Názov Char"/>
    <w:basedOn w:val="Predvolenpsmoodseku"/>
    <w:link w:val="Nzov"/>
    <w:rsid w:val="006F1F85"/>
    <w:rPr>
      <w:rFonts w:eastAsia="Times New Roman"/>
      <w:b/>
    </w:rPr>
  </w:style>
  <w:style w:type="paragraph" w:customStyle="1" w:styleId="Note">
    <w:name w:val="Note"/>
    <w:next w:val="Normlny"/>
    <w:link w:val="NoteChar"/>
    <w:rsid w:val="006F1F85"/>
    <w:pPr>
      <w:tabs>
        <w:tab w:val="left" w:pos="1620"/>
      </w:tabs>
      <w:ind w:left="1620" w:hanging="720"/>
    </w:pPr>
    <w:rPr>
      <w:rFonts w:ascii="Times New Roman" w:eastAsia="Arial" w:hAnsi="Times New Roman"/>
      <w:sz w:val="24"/>
      <w:szCs w:val="24"/>
    </w:rPr>
  </w:style>
  <w:style w:type="character" w:customStyle="1" w:styleId="NoteChar">
    <w:name w:val="Note Char"/>
    <w:basedOn w:val="Predvolenpsmoodseku"/>
    <w:link w:val="Note"/>
    <w:rsid w:val="006F1F85"/>
    <w:rPr>
      <w:rFonts w:ascii="Times New Roman" w:eastAsia="Arial" w:hAnsi="Times New Roman"/>
      <w:sz w:val="24"/>
      <w:szCs w:val="24"/>
    </w:rPr>
  </w:style>
  <w:style w:type="paragraph" w:customStyle="1" w:styleId="Substep">
    <w:name w:val="Substep"/>
    <w:rsid w:val="006F1F85"/>
    <w:pPr>
      <w:tabs>
        <w:tab w:val="num" w:pos="1080"/>
      </w:tabs>
      <w:spacing w:before="60" w:after="60"/>
      <w:ind w:left="1080" w:hanging="360"/>
    </w:pPr>
    <w:rPr>
      <w:rFonts w:ascii="Times New Roman" w:eastAsia="Arial" w:hAnsi="Times New Roman"/>
      <w:sz w:val="24"/>
      <w:szCs w:val="24"/>
    </w:rPr>
  </w:style>
  <w:style w:type="paragraph" w:customStyle="1" w:styleId="Answer">
    <w:name w:val="Answer"/>
    <w:next w:val="Substep"/>
    <w:rsid w:val="006F1F85"/>
    <w:pPr>
      <w:shd w:val="clear" w:color="auto" w:fill="E6E6E6"/>
      <w:tabs>
        <w:tab w:val="left" w:pos="2520"/>
      </w:tabs>
      <w:ind w:left="2520" w:right="1728" w:hanging="1080"/>
    </w:pPr>
    <w:rPr>
      <w:rFonts w:ascii="Times New Roman" w:eastAsia="Arial" w:hAnsi="Times New Roman"/>
      <w:sz w:val="24"/>
      <w:szCs w:val="24"/>
    </w:rPr>
  </w:style>
  <w:style w:type="paragraph" w:customStyle="1" w:styleId="Substep2">
    <w:name w:val="Substep2"/>
    <w:rsid w:val="006F1F85"/>
    <w:rPr>
      <w:rFonts w:ascii="Times New Roman" w:eastAsia="Times New Roman" w:hAnsi="Times New Roman"/>
      <w:sz w:val="24"/>
      <w:szCs w:val="24"/>
    </w:rPr>
  </w:style>
  <w:style w:type="paragraph" w:customStyle="1" w:styleId="QuestionStem">
    <w:name w:val="Question Stem"/>
    <w:basedOn w:val="Normlny"/>
    <w:link w:val="QuestionStemChar"/>
    <w:rsid w:val="006F1F85"/>
    <w:pPr>
      <w:numPr>
        <w:numId w:val="8"/>
      </w:numPr>
      <w:spacing w:before="120" w:after="80" w:line="300" w:lineRule="exact"/>
    </w:pPr>
    <w:rPr>
      <w:rFonts w:ascii="Times" w:eastAsia="Times New Roman" w:hAnsi="Times"/>
    </w:rPr>
  </w:style>
  <w:style w:type="character" w:customStyle="1" w:styleId="QuestionStemChar">
    <w:name w:val="Question Stem Char"/>
    <w:basedOn w:val="Predvolenpsmoodseku"/>
    <w:link w:val="QuestionStem"/>
    <w:rsid w:val="006F1F85"/>
    <w:rPr>
      <w:rFonts w:ascii="Times" w:eastAsia="Times New Roman" w:hAnsi="Times"/>
      <w:sz w:val="22"/>
      <w:szCs w:val="22"/>
    </w:rPr>
  </w:style>
  <w:style w:type="paragraph" w:customStyle="1" w:styleId="AnswerStyle">
    <w:name w:val="Answer Style"/>
    <w:basedOn w:val="Normlny"/>
    <w:rsid w:val="006F1F85"/>
    <w:pPr>
      <w:numPr>
        <w:numId w:val="7"/>
      </w:numPr>
      <w:spacing w:before="0" w:after="0" w:line="260" w:lineRule="exact"/>
    </w:pPr>
    <w:rPr>
      <w:rFonts w:ascii="Times" w:eastAsia="Times New Roman" w:hAnsi="Times"/>
    </w:rPr>
  </w:style>
  <w:style w:type="paragraph" w:customStyle="1" w:styleId="ListSteps">
    <w:name w:val="List Steps"/>
    <w:basedOn w:val="Normlny"/>
    <w:link w:val="ListStepsChar2"/>
    <w:rsid w:val="006F1F85"/>
    <w:pPr>
      <w:numPr>
        <w:numId w:val="9"/>
      </w:numPr>
      <w:tabs>
        <w:tab w:val="left" w:pos="1440"/>
      </w:tabs>
      <w:spacing w:after="120" w:line="260" w:lineRule="exact"/>
    </w:pPr>
    <w:rPr>
      <w:rFonts w:ascii="Times" w:eastAsia="Times New Roman" w:hAnsi="Times"/>
    </w:rPr>
  </w:style>
  <w:style w:type="character" w:customStyle="1" w:styleId="ListStepsChar2">
    <w:name w:val="List Steps Char2"/>
    <w:basedOn w:val="Predvolenpsmoodseku"/>
    <w:link w:val="ListSteps"/>
    <w:rsid w:val="006F1F85"/>
    <w:rPr>
      <w:rFonts w:ascii="Times" w:eastAsia="Times New Roman" w:hAnsi="Times"/>
      <w:sz w:val="22"/>
      <w:szCs w:val="22"/>
    </w:rPr>
  </w:style>
  <w:style w:type="paragraph" w:customStyle="1" w:styleId="SyntaxContentText">
    <w:name w:val="Syntax Content Text"/>
    <w:basedOn w:val="Normlny"/>
    <w:rsid w:val="006F1F85"/>
    <w:pPr>
      <w:keepNext/>
      <w:spacing w:before="80" w:after="80" w:line="200" w:lineRule="exact"/>
    </w:pPr>
    <w:rPr>
      <w:rFonts w:ascii="Courier New" w:eastAsia="Times New Roman" w:hAnsi="Courier New"/>
      <w:b/>
      <w:sz w:val="20"/>
      <w:szCs w:val="20"/>
    </w:rPr>
  </w:style>
  <w:style w:type="paragraph" w:customStyle="1" w:styleId="Commandlineindent11">
    <w:name w:val="Command line indent+11"/>
    <w:basedOn w:val="Default"/>
    <w:next w:val="Default"/>
    <w:rsid w:val="006F1F85"/>
    <w:rPr>
      <w:rFonts w:ascii="Arial" w:hAnsi="Arial" w:cs="Times New Roman"/>
      <w:color w:val="auto"/>
      <w:lang w:eastAsia="en-US"/>
    </w:rPr>
  </w:style>
  <w:style w:type="numbering" w:customStyle="1" w:styleId="BulletRed">
    <w:name w:val="Bullet Red"/>
    <w:basedOn w:val="Bezzoznamu"/>
    <w:rsid w:val="006F1F85"/>
    <w:pPr>
      <w:numPr>
        <w:numId w:val="16"/>
      </w:numPr>
    </w:pPr>
  </w:style>
  <w:style w:type="paragraph" w:customStyle="1" w:styleId="TableColumnHead">
    <w:name w:val="Table Column Head"/>
    <w:basedOn w:val="TableText"/>
    <w:rsid w:val="006F1F85"/>
    <w:pPr>
      <w:spacing w:before="80" w:after="80" w:line="260" w:lineRule="exact"/>
    </w:pPr>
    <w:rPr>
      <w:rFonts w:eastAsia="Times New Roman"/>
      <w:b/>
      <w:sz w:val="18"/>
      <w:szCs w:val="18"/>
    </w:rPr>
  </w:style>
  <w:style w:type="paragraph" w:customStyle="1" w:styleId="Example">
    <w:name w:val="Example"/>
    <w:basedOn w:val="Normlny"/>
    <w:link w:val="ExampleChar2"/>
    <w:rsid w:val="006F1F85"/>
    <w:pPr>
      <w:spacing w:line="240" w:lineRule="auto"/>
      <w:ind w:left="2160"/>
    </w:pPr>
    <w:rPr>
      <w:rFonts w:ascii="Courier New" w:eastAsia="Times New Roman" w:hAnsi="Courier New"/>
      <w:sz w:val="20"/>
      <w:szCs w:val="20"/>
    </w:rPr>
  </w:style>
  <w:style w:type="character" w:customStyle="1" w:styleId="ExampleChar2">
    <w:name w:val="Example Char2"/>
    <w:basedOn w:val="Predvolenpsmoodseku"/>
    <w:link w:val="Example"/>
    <w:rsid w:val="006F1F85"/>
    <w:rPr>
      <w:rFonts w:ascii="Courier New" w:eastAsia="Times New Roman" w:hAnsi="Courier New"/>
    </w:rPr>
  </w:style>
  <w:style w:type="paragraph" w:customStyle="1" w:styleId="pb1body1">
    <w:name w:val="pb1_body1"/>
    <w:basedOn w:val="Normlny"/>
    <w:rsid w:val="006F1F85"/>
    <w:pPr>
      <w:spacing w:before="100" w:beforeAutospacing="1" w:after="100" w:afterAutospacing="1" w:line="240" w:lineRule="auto"/>
    </w:pPr>
    <w:rPr>
      <w:rFonts w:ascii="Times New Roman" w:eastAsia="Times New Roman" w:hAnsi="Times New Roman"/>
      <w:sz w:val="24"/>
      <w:szCs w:val="24"/>
    </w:rPr>
  </w:style>
  <w:style w:type="paragraph" w:customStyle="1" w:styleId="Heading224">
    <w:name w:val="Heading 2+24"/>
    <w:basedOn w:val="Default"/>
    <w:next w:val="Default"/>
    <w:rsid w:val="006F1F85"/>
    <w:pPr>
      <w:spacing w:before="240" w:after="120"/>
    </w:pPr>
    <w:rPr>
      <w:rFonts w:ascii="Arial" w:hAnsi="Arial" w:cs="Times New Roman"/>
      <w:color w:val="auto"/>
      <w:lang w:eastAsia="en-US"/>
    </w:rPr>
  </w:style>
  <w:style w:type="paragraph" w:customStyle="1" w:styleId="NormalParagraph24">
    <w:name w:val="NormalParagraph+24"/>
    <w:basedOn w:val="Default"/>
    <w:next w:val="Default"/>
    <w:rsid w:val="006F1F85"/>
    <w:pPr>
      <w:spacing w:before="240"/>
    </w:pPr>
    <w:rPr>
      <w:rFonts w:ascii="Arial" w:hAnsi="Arial" w:cs="Times New Roman"/>
      <w:color w:val="auto"/>
      <w:lang w:eastAsia="en-US"/>
    </w:rPr>
  </w:style>
  <w:style w:type="character" w:customStyle="1" w:styleId="Command">
    <w:name w:val="Command"/>
    <w:rsid w:val="006F1F85"/>
    <w:rPr>
      <w:rFonts w:cs="Arial"/>
      <w:b/>
      <w:bCs/>
      <w:color w:val="000000"/>
    </w:rPr>
  </w:style>
  <w:style w:type="character" w:customStyle="1" w:styleId="CommandItalics">
    <w:name w:val="Command Italics"/>
    <w:rsid w:val="006F1F85"/>
    <w:rPr>
      <w:rFonts w:cs="Arial"/>
      <w:i/>
      <w:iCs/>
      <w:color w:val="000000"/>
    </w:rPr>
  </w:style>
  <w:style w:type="paragraph" w:customStyle="1" w:styleId="Preformatted24">
    <w:name w:val="Preformatted+24"/>
    <w:basedOn w:val="Default"/>
    <w:next w:val="Default"/>
    <w:rsid w:val="006F1F85"/>
    <w:rPr>
      <w:rFonts w:ascii="Arial" w:hAnsi="Arial" w:cs="Times New Roman"/>
      <w:color w:val="auto"/>
      <w:lang w:eastAsia="en-US"/>
    </w:rPr>
  </w:style>
  <w:style w:type="character" w:customStyle="1" w:styleId="PreCommandChar">
    <w:name w:val="Pre Command Char"/>
    <w:rsid w:val="006F1F85"/>
    <w:rPr>
      <w:rFonts w:ascii="Courier New" w:hAnsi="Courier New" w:cs="Courier New"/>
      <w:color w:val="000000"/>
      <w:sz w:val="18"/>
      <w:szCs w:val="18"/>
    </w:rPr>
  </w:style>
  <w:style w:type="paragraph" w:customStyle="1" w:styleId="Heading219">
    <w:name w:val="Heading 2+19"/>
    <w:basedOn w:val="Default"/>
    <w:next w:val="Default"/>
    <w:rsid w:val="006F1F85"/>
    <w:pPr>
      <w:spacing w:before="240" w:after="120"/>
    </w:pPr>
    <w:rPr>
      <w:rFonts w:ascii="Arial" w:hAnsi="Arial" w:cs="Times New Roman"/>
      <w:color w:val="auto"/>
      <w:lang w:eastAsia="en-US"/>
    </w:rPr>
  </w:style>
  <w:style w:type="paragraph" w:customStyle="1" w:styleId="NormalParagraph19">
    <w:name w:val="NormalParagraph+19"/>
    <w:basedOn w:val="Default"/>
    <w:next w:val="Default"/>
    <w:rsid w:val="006F1F85"/>
    <w:pPr>
      <w:spacing w:before="240"/>
    </w:pPr>
    <w:rPr>
      <w:rFonts w:ascii="Arial" w:hAnsi="Arial" w:cs="Times New Roman"/>
      <w:color w:val="auto"/>
      <w:lang w:eastAsia="en-US"/>
    </w:rPr>
  </w:style>
  <w:style w:type="paragraph" w:customStyle="1" w:styleId="AnswerBlank">
    <w:name w:val="Answer Blank"/>
    <w:basedOn w:val="Normlny"/>
    <w:rsid w:val="006F1F85"/>
    <w:pPr>
      <w:pBdr>
        <w:bottom w:val="single" w:sz="4" w:space="1" w:color="auto"/>
      </w:pBdr>
      <w:spacing w:before="120" w:after="120" w:line="260" w:lineRule="exact"/>
      <w:ind w:left="1915"/>
    </w:pPr>
    <w:rPr>
      <w:rFonts w:ascii="Times" w:eastAsia="Times New Roman" w:hAnsi="Times"/>
    </w:rPr>
  </w:style>
  <w:style w:type="character" w:styleId="PouitHypertextovPrepojenie">
    <w:name w:val="FollowedHyperlink"/>
    <w:basedOn w:val="Predvolenpsmoodseku"/>
    <w:rsid w:val="006F1F85"/>
    <w:rPr>
      <w:color w:val="800080"/>
      <w:u w:val="single"/>
    </w:rPr>
  </w:style>
  <w:style w:type="paragraph" w:customStyle="1" w:styleId="Preformatted19">
    <w:name w:val="Preformatted+19"/>
    <w:basedOn w:val="Default"/>
    <w:next w:val="Default"/>
    <w:rsid w:val="006F1F85"/>
    <w:rPr>
      <w:rFonts w:ascii="Arial" w:hAnsi="Arial" w:cs="Times New Roman"/>
      <w:color w:val="auto"/>
      <w:lang w:eastAsia="en-US"/>
    </w:rPr>
  </w:style>
  <w:style w:type="paragraph" w:customStyle="1" w:styleId="Bullet1Last">
    <w:name w:val="Bullet1 Last"/>
    <w:basedOn w:val="Normlny"/>
    <w:rsid w:val="006F1F85"/>
    <w:pPr>
      <w:numPr>
        <w:numId w:val="10"/>
      </w:numPr>
      <w:spacing w:before="0" w:after="240" w:line="260" w:lineRule="exact"/>
    </w:pPr>
    <w:rPr>
      <w:rFonts w:ascii="Times" w:eastAsia="Times New Roman" w:hAnsi="Times"/>
    </w:rPr>
  </w:style>
  <w:style w:type="paragraph" w:customStyle="1" w:styleId="Heading222">
    <w:name w:val="Heading 2+22"/>
    <w:basedOn w:val="Default"/>
    <w:next w:val="Default"/>
    <w:rsid w:val="006F1F85"/>
    <w:pPr>
      <w:spacing w:before="240" w:after="120"/>
    </w:pPr>
    <w:rPr>
      <w:rFonts w:ascii="Arial" w:hAnsi="Arial" w:cs="Times New Roman"/>
      <w:color w:val="auto"/>
      <w:lang w:eastAsia="en-US"/>
    </w:rPr>
  </w:style>
  <w:style w:type="paragraph" w:customStyle="1" w:styleId="NormalParagraph22">
    <w:name w:val="NormalParagraph+22"/>
    <w:basedOn w:val="Default"/>
    <w:next w:val="Default"/>
    <w:rsid w:val="006F1F85"/>
    <w:pPr>
      <w:spacing w:before="240"/>
    </w:pPr>
    <w:rPr>
      <w:rFonts w:ascii="Arial" w:hAnsi="Arial" w:cs="Times New Roman"/>
      <w:color w:val="auto"/>
      <w:lang w:eastAsia="en-US"/>
    </w:rPr>
  </w:style>
  <w:style w:type="paragraph" w:customStyle="1" w:styleId="Preformatted22">
    <w:name w:val="Preformatted+22"/>
    <w:basedOn w:val="Default"/>
    <w:next w:val="Default"/>
    <w:rsid w:val="006F1F85"/>
    <w:rPr>
      <w:rFonts w:ascii="Arial" w:hAnsi="Arial" w:cs="Times New Roman"/>
      <w:color w:val="auto"/>
      <w:lang w:eastAsia="en-US"/>
    </w:rPr>
  </w:style>
  <w:style w:type="paragraph" w:customStyle="1" w:styleId="NoteTip">
    <w:name w:val="Note Tip"/>
    <w:basedOn w:val="Note"/>
    <w:rsid w:val="006F1F85"/>
    <w:pPr>
      <w:keepLines/>
      <w:numPr>
        <w:numId w:val="6"/>
      </w:numPr>
      <w:pBdr>
        <w:top w:val="single" w:sz="6" w:space="3" w:color="auto"/>
        <w:bottom w:val="single" w:sz="6" w:space="3" w:color="auto"/>
      </w:pBdr>
      <w:tabs>
        <w:tab w:val="clear" w:pos="1080"/>
        <w:tab w:val="clear" w:pos="1620"/>
        <w:tab w:val="num" w:pos="0"/>
      </w:tabs>
      <w:spacing w:before="240" w:after="240" w:line="260" w:lineRule="exact"/>
      <w:ind w:left="0" w:firstLine="0"/>
    </w:pPr>
    <w:rPr>
      <w:rFonts w:ascii="Arial" w:eastAsia="Times New Roman" w:hAnsi="Arial"/>
      <w:sz w:val="18"/>
      <w:szCs w:val="18"/>
    </w:rPr>
  </w:style>
  <w:style w:type="paragraph" w:customStyle="1" w:styleId="QuestionOptionMatch">
    <w:name w:val="Question Option Match"/>
    <w:basedOn w:val="Normlny"/>
    <w:rsid w:val="006F1F85"/>
    <w:pPr>
      <w:spacing w:before="130" w:after="80" w:line="300" w:lineRule="exact"/>
    </w:pPr>
    <w:rPr>
      <w:rFonts w:ascii="Times" w:eastAsia="Times New Roman" w:hAnsi="Times"/>
    </w:rPr>
  </w:style>
  <w:style w:type="paragraph" w:styleId="Normlnywebov">
    <w:name w:val="Normal (Web)"/>
    <w:basedOn w:val="Normlny"/>
    <w:uiPriority w:val="99"/>
    <w:rsid w:val="006F1F85"/>
    <w:pPr>
      <w:spacing w:before="100" w:beforeAutospacing="1" w:after="100" w:afterAutospacing="1" w:line="240" w:lineRule="auto"/>
    </w:pPr>
    <w:rPr>
      <w:rFonts w:ascii="Times New Roman" w:eastAsia="Times New Roman" w:hAnsi="Times New Roman"/>
      <w:sz w:val="24"/>
      <w:szCs w:val="24"/>
    </w:rPr>
  </w:style>
  <w:style w:type="paragraph" w:styleId="Revzia">
    <w:name w:val="Revision"/>
    <w:hidden/>
    <w:semiHidden/>
    <w:rsid w:val="006F1F85"/>
    <w:rPr>
      <w:rFonts w:eastAsia="Times New Roman" w:cs="Arial"/>
    </w:rPr>
  </w:style>
  <w:style w:type="character" w:customStyle="1" w:styleId="BodyTextChar">
    <w:name w:val="Body Text Char"/>
    <w:basedOn w:val="Predvolenpsmoodseku"/>
    <w:rsid w:val="006F1F85"/>
    <w:rPr>
      <w:rFonts w:eastAsia="Times New Roman" w:cs="Times New Roman"/>
      <w:sz w:val="24"/>
      <w:szCs w:val="24"/>
      <w:lang w:val="en-US" w:eastAsia="en-US" w:bidi="ar-SA"/>
    </w:rPr>
  </w:style>
  <w:style w:type="paragraph" w:customStyle="1" w:styleId="clearformatting">
    <w:name w:val="clear formatting"/>
    <w:basedOn w:val="Substepalpha0"/>
    <w:rsid w:val="006F1F85"/>
    <w:pPr>
      <w:numPr>
        <w:numId w:val="0"/>
      </w:numPr>
      <w:tabs>
        <w:tab w:val="num" w:pos="1080"/>
      </w:tabs>
      <w:ind w:left="1080" w:hanging="360"/>
    </w:pPr>
  </w:style>
  <w:style w:type="character" w:customStyle="1" w:styleId="content1">
    <w:name w:val="content1"/>
    <w:basedOn w:val="Predvolenpsmoodseku"/>
    <w:rsid w:val="006F1F85"/>
    <w:rPr>
      <w:rFonts w:ascii="Arial" w:hAnsi="Arial" w:cs="Arial" w:hint="default"/>
      <w:b w:val="0"/>
      <w:bCs w:val="0"/>
      <w:strike w:val="0"/>
      <w:dstrike w:val="0"/>
      <w:color w:val="000000"/>
      <w:sz w:val="18"/>
      <w:szCs w:val="18"/>
      <w:u w:val="none"/>
      <w:effect w:val="none"/>
    </w:rPr>
  </w:style>
  <w:style w:type="paragraph" w:customStyle="1" w:styleId="SectionHeadingInstructorNote">
    <w:name w:val="Section Heading Instructor Note"/>
    <w:basedOn w:val="SectionHeading"/>
    <w:next w:val="BodyFormatInstructor"/>
    <w:qFormat/>
    <w:rsid w:val="006F1F85"/>
    <w:rPr>
      <w:bCs/>
      <w:color w:val="FF0000"/>
    </w:rPr>
  </w:style>
  <w:style w:type="paragraph" w:customStyle="1" w:styleId="BulletInstructor">
    <w:name w:val="Bullet Instructor"/>
    <w:basedOn w:val="BulletBody"/>
    <w:qFormat/>
    <w:rsid w:val="006F1F85"/>
    <w:pPr>
      <w:numPr>
        <w:numId w:val="17"/>
      </w:numPr>
      <w:tabs>
        <w:tab w:val="clear" w:pos="1080"/>
        <w:tab w:val="num" w:pos="1325"/>
      </w:tabs>
      <w:ind w:left="1325"/>
    </w:pPr>
    <w:rPr>
      <w:color w:val="FF0000"/>
    </w:rPr>
  </w:style>
  <w:style w:type="paragraph" w:customStyle="1" w:styleId="NormalParagraph">
    <w:name w:val="NormalParagraph"/>
    <w:basedOn w:val="Normlny"/>
    <w:rsid w:val="006F1F85"/>
    <w:pPr>
      <w:spacing w:before="240" w:after="0" w:line="240" w:lineRule="auto"/>
      <w:ind w:left="432" w:right="432"/>
    </w:pPr>
    <w:rPr>
      <w:rFonts w:eastAsia="Times New Roman"/>
      <w:sz w:val="24"/>
      <w:szCs w:val="24"/>
    </w:rPr>
  </w:style>
  <w:style w:type="paragraph" w:customStyle="1" w:styleId="Preformatted">
    <w:name w:val="Preformatted"/>
    <w:basedOn w:val="NormalParagraph"/>
    <w:rsid w:val="006F1F85"/>
    <w:pPr>
      <w:spacing w:before="0"/>
    </w:pPr>
    <w:rPr>
      <w:rFonts w:ascii="Courier New" w:hAnsi="Courier New"/>
      <w:sz w:val="18"/>
    </w:rPr>
  </w:style>
  <w:style w:type="paragraph" w:customStyle="1" w:styleId="CourseName">
    <w:name w:val="Course Name"/>
    <w:basedOn w:val="BodyFormat"/>
    <w:rsid w:val="006F1F85"/>
    <w:pPr>
      <w:spacing w:after="0"/>
      <w:ind w:left="0"/>
    </w:pPr>
    <w:rPr>
      <w:b/>
      <w:bCs/>
      <w:szCs w:val="20"/>
    </w:rPr>
  </w:style>
  <w:style w:type="paragraph" w:customStyle="1" w:styleId="ReferenceHyperlink">
    <w:name w:val="Reference Hyperlink"/>
    <w:basedOn w:val="BulletBody"/>
    <w:next w:val="BulletBody"/>
    <w:rsid w:val="006F1F85"/>
    <w:pPr>
      <w:ind w:left="360" w:firstLine="360"/>
    </w:pPr>
    <w:rPr>
      <w:szCs w:val="20"/>
    </w:rPr>
  </w:style>
  <w:style w:type="paragraph" w:styleId="slovanzoznam">
    <w:name w:val="List Number"/>
    <w:basedOn w:val="Normlny"/>
    <w:rsid w:val="006F1F85"/>
    <w:pPr>
      <w:numPr>
        <w:numId w:val="11"/>
      </w:numPr>
      <w:spacing w:before="0" w:after="180" w:line="260" w:lineRule="exact"/>
    </w:pPr>
    <w:rPr>
      <w:rFonts w:ascii="Times" w:eastAsia="Times New Roman" w:hAnsi="Times"/>
    </w:rPr>
  </w:style>
  <w:style w:type="paragraph" w:customStyle="1" w:styleId="Bullet20">
    <w:name w:val="Bullet2"/>
    <w:basedOn w:val="Normlny"/>
    <w:rsid w:val="006F1F85"/>
    <w:pPr>
      <w:numPr>
        <w:numId w:val="12"/>
      </w:numPr>
      <w:spacing w:before="0" w:after="120" w:line="260" w:lineRule="exact"/>
    </w:pPr>
    <w:rPr>
      <w:rFonts w:ascii="Times" w:eastAsia="Times New Roman" w:hAnsi="Times"/>
    </w:rPr>
  </w:style>
  <w:style w:type="paragraph" w:customStyle="1" w:styleId="Referencelink">
    <w:name w:val="Reference link"/>
    <w:basedOn w:val="BodyFormat"/>
    <w:next w:val="BulletBody"/>
    <w:rsid w:val="006F1F85"/>
    <w:pPr>
      <w:ind w:left="1080"/>
    </w:pPr>
    <w:rPr>
      <w:color w:val="3333FF"/>
      <w:szCs w:val="20"/>
      <w:u w:val="single"/>
    </w:rPr>
  </w:style>
  <w:style w:type="paragraph" w:customStyle="1" w:styleId="Bullet3">
    <w:name w:val="Bullet3"/>
    <w:basedOn w:val="Normlny"/>
    <w:rsid w:val="006F1F85"/>
    <w:pPr>
      <w:numPr>
        <w:numId w:val="13"/>
      </w:numPr>
      <w:spacing w:before="0" w:after="120" w:line="260" w:lineRule="exact"/>
    </w:pPr>
    <w:rPr>
      <w:rFonts w:ascii="Times" w:eastAsia="Times New Roman" w:hAnsi="Times"/>
    </w:rPr>
  </w:style>
  <w:style w:type="paragraph" w:customStyle="1" w:styleId="Blankline">
    <w:name w:val="Blank line"/>
    <w:basedOn w:val="AnswerBlank"/>
    <w:rsid w:val="006F1F85"/>
    <w:pPr>
      <w:pBdr>
        <w:bottom w:val="none" w:sz="0" w:space="0" w:color="auto"/>
      </w:pBdr>
      <w:tabs>
        <w:tab w:val="right" w:leader="underscore" w:pos="9540"/>
      </w:tabs>
      <w:ind w:left="1260"/>
    </w:pPr>
  </w:style>
  <w:style w:type="paragraph" w:customStyle="1" w:styleId="Bullet1Checkbox">
    <w:name w:val="Bullet1 Checkbox"/>
    <w:basedOn w:val="BulletCheckbox"/>
    <w:rsid w:val="006F1F85"/>
    <w:pPr>
      <w:spacing w:after="120"/>
    </w:pPr>
  </w:style>
  <w:style w:type="paragraph" w:customStyle="1" w:styleId="BulletCheckbox">
    <w:name w:val="Bullet Checkbox"/>
    <w:basedOn w:val="Normlny"/>
    <w:rsid w:val="006F1F85"/>
    <w:pPr>
      <w:numPr>
        <w:numId w:val="14"/>
      </w:numPr>
      <w:spacing w:before="0" w:after="0" w:line="240" w:lineRule="auto"/>
    </w:pPr>
    <w:rPr>
      <w:rFonts w:ascii="Times" w:eastAsia="Times New Roman" w:hAnsi="Times"/>
    </w:rPr>
  </w:style>
  <w:style w:type="paragraph" w:customStyle="1" w:styleId="NoteCaution">
    <w:name w:val="Note Caution"/>
    <w:basedOn w:val="Note"/>
    <w:rsid w:val="006F1F85"/>
    <w:pPr>
      <w:keepLines/>
      <w:numPr>
        <w:numId w:val="15"/>
      </w:numPr>
      <w:pBdr>
        <w:top w:val="single" w:sz="6" w:space="3" w:color="auto"/>
        <w:bottom w:val="single" w:sz="6" w:space="3" w:color="auto"/>
      </w:pBdr>
      <w:tabs>
        <w:tab w:val="clear" w:pos="1620"/>
        <w:tab w:val="clear" w:pos="2275"/>
        <w:tab w:val="num" w:pos="1555"/>
      </w:tabs>
      <w:spacing w:before="240" w:after="240" w:line="260" w:lineRule="exact"/>
      <w:ind w:left="1555" w:hanging="360"/>
    </w:pPr>
    <w:rPr>
      <w:rFonts w:ascii="Arial" w:eastAsia="Times New Roman" w:hAnsi="Arial"/>
      <w:sz w:val="18"/>
      <w:szCs w:val="18"/>
    </w:rPr>
  </w:style>
  <w:style w:type="character" w:styleId="Zvraznenie">
    <w:name w:val="Emphasis"/>
    <w:basedOn w:val="Predvolenpsmoodseku"/>
    <w:qFormat/>
    <w:rsid w:val="006F1F85"/>
    <w:rPr>
      <w:b/>
      <w:bCs/>
      <w:i w:val="0"/>
      <w:iCs w:val="0"/>
    </w:rPr>
  </w:style>
  <w:style w:type="paragraph" w:customStyle="1" w:styleId="FigureBox">
    <w:name w:val="Figure Box"/>
    <w:next w:val="Normlny"/>
    <w:rsid w:val="006F1F85"/>
    <w:pPr>
      <w:widowControl w:val="0"/>
      <w:pBdr>
        <w:top w:val="single" w:sz="12" w:space="1" w:color="auto"/>
        <w:left w:val="single" w:sz="12" w:space="1" w:color="auto"/>
        <w:bottom w:val="single" w:sz="12" w:space="1" w:color="auto"/>
        <w:right w:val="single" w:sz="12" w:space="1" w:color="auto"/>
      </w:pBdr>
      <w:spacing w:after="240"/>
      <w:ind w:left="1195" w:right="1253"/>
    </w:pPr>
    <w:rPr>
      <w:rFonts w:ascii="Times" w:eastAsia="Times New Roman" w:hAnsi="Times"/>
      <w:sz w:val="22"/>
      <w:szCs w:val="22"/>
    </w:rPr>
  </w:style>
  <w:style w:type="paragraph" w:customStyle="1" w:styleId="FigureBoxTop">
    <w:name w:val="Figure Box Top"/>
    <w:basedOn w:val="FigureBox"/>
    <w:next w:val="Normlny"/>
    <w:rsid w:val="006F1F85"/>
    <w:pPr>
      <w:pageBreakBefore/>
    </w:pPr>
  </w:style>
  <w:style w:type="paragraph" w:customStyle="1" w:styleId="Example2">
    <w:name w:val="Example 2"/>
    <w:basedOn w:val="Example"/>
    <w:rsid w:val="006F1F85"/>
    <w:pPr>
      <w:tabs>
        <w:tab w:val="left" w:pos="2880"/>
        <w:tab w:val="left" w:pos="4320"/>
        <w:tab w:val="left" w:pos="5760"/>
        <w:tab w:val="left" w:pos="7200"/>
      </w:tabs>
      <w:ind w:left="1195"/>
    </w:pPr>
  </w:style>
  <w:style w:type="paragraph" w:customStyle="1" w:styleId="Example3">
    <w:name w:val="Example 3"/>
    <w:basedOn w:val="Example2"/>
    <w:rsid w:val="006F1F85"/>
    <w:pPr>
      <w:spacing w:before="0" w:after="0"/>
    </w:pPr>
    <w:rPr>
      <w:sz w:val="18"/>
      <w:szCs w:val="18"/>
    </w:rPr>
  </w:style>
  <w:style w:type="paragraph" w:customStyle="1" w:styleId="pblblocklabel">
    <w:name w:val="pbl_blocklabel"/>
    <w:basedOn w:val="Normlny"/>
    <w:rsid w:val="006F1F85"/>
    <w:pPr>
      <w:spacing w:before="100" w:beforeAutospacing="1" w:after="100" w:afterAutospacing="1" w:line="240" w:lineRule="auto"/>
    </w:pPr>
    <w:rPr>
      <w:rFonts w:ascii="Times New Roman" w:eastAsia="Times New Roman" w:hAnsi="Times New Roman"/>
      <w:sz w:val="24"/>
      <w:szCs w:val="24"/>
    </w:rPr>
  </w:style>
  <w:style w:type="character" w:customStyle="1" w:styleId="cexbold">
    <w:name w:val="cexbold"/>
    <w:basedOn w:val="Predvolenpsmoodseku"/>
    <w:rsid w:val="006F1F85"/>
  </w:style>
  <w:style w:type="character" w:customStyle="1" w:styleId="BulletBodyChar">
    <w:name w:val="Bullet Body Char"/>
    <w:basedOn w:val="BodyFormatChar"/>
    <w:link w:val="BulletBody"/>
    <w:rsid w:val="006F1F85"/>
    <w:rPr>
      <w:rFonts w:eastAsia="Times New Roman"/>
      <w:szCs w:val="24"/>
    </w:rPr>
  </w:style>
  <w:style w:type="character" w:styleId="Siln">
    <w:name w:val="Strong"/>
    <w:basedOn w:val="Predvolenpsmoodseku"/>
    <w:qFormat/>
    <w:rsid w:val="006F1F85"/>
    <w:rPr>
      <w:b/>
      <w:bCs/>
    </w:rPr>
  </w:style>
  <w:style w:type="paragraph" w:customStyle="1" w:styleId="CommandFont">
    <w:name w:val="Command Font"/>
    <w:basedOn w:val="BodyFormat"/>
    <w:link w:val="CommandFontChar"/>
    <w:qFormat/>
    <w:rsid w:val="006F1F85"/>
    <w:pPr>
      <w:spacing w:before="0" w:after="0" w:line="240" w:lineRule="auto"/>
      <w:ind w:left="720"/>
    </w:pPr>
    <w:rPr>
      <w:rFonts w:ascii="Courier New" w:hAnsi="Courier New"/>
    </w:rPr>
  </w:style>
  <w:style w:type="paragraph" w:customStyle="1" w:styleId="StyleBlanklineLeft05">
    <w:name w:val="Style Blank line + Left:  0.5&quot;"/>
    <w:basedOn w:val="Blankline"/>
    <w:rsid w:val="006F1F85"/>
    <w:pPr>
      <w:ind w:left="360"/>
    </w:pPr>
    <w:rPr>
      <w:rFonts w:ascii="Arial" w:hAnsi="Arial"/>
      <w:sz w:val="20"/>
      <w:szCs w:val="20"/>
    </w:rPr>
  </w:style>
  <w:style w:type="character" w:customStyle="1" w:styleId="CommandFontChar">
    <w:name w:val="Command Font Char"/>
    <w:basedOn w:val="BodyFormatChar"/>
    <w:link w:val="CommandFont"/>
    <w:rsid w:val="006F1F85"/>
    <w:rPr>
      <w:rFonts w:ascii="Courier New" w:eastAsia="Times New Roman" w:hAnsi="Courier New"/>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1675456">
      <w:bodyDiv w:val="1"/>
      <w:marLeft w:val="0"/>
      <w:marRight w:val="0"/>
      <w:marTop w:val="0"/>
      <w:marBottom w:val="0"/>
      <w:divBdr>
        <w:top w:val="none" w:sz="0" w:space="0" w:color="auto"/>
        <w:left w:val="none" w:sz="0" w:space="0" w:color="auto"/>
        <w:bottom w:val="none" w:sz="0" w:space="0" w:color="auto"/>
        <w:right w:val="none" w:sz="0" w:space="0" w:color="auto"/>
      </w:divBdr>
    </w:div>
    <w:div w:id="1387756037">
      <w:bodyDiv w:val="1"/>
      <w:marLeft w:val="0"/>
      <w:marRight w:val="0"/>
      <w:marTop w:val="0"/>
      <w:marBottom w:val="0"/>
      <w:divBdr>
        <w:top w:val="none" w:sz="0" w:space="0" w:color="auto"/>
        <w:left w:val="none" w:sz="0" w:space="0" w:color="auto"/>
        <w:bottom w:val="none" w:sz="0" w:space="0" w:color="auto"/>
        <w:right w:val="none" w:sz="0" w:space="0" w:color="auto"/>
      </w:divBdr>
    </w:div>
    <w:div w:id="1602911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inradius.eu/Download.html"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Kresba_programu_Microsoft_Visio1.vsdx"/><Relationship Id="rId14" Type="http://schemas.openxmlformats.org/officeDocument/2006/relationships/image" Target="media/image5.emf"/><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63C4D0-2C82-448D-AE84-C4BBCF4A3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26</Pages>
  <Words>6726</Words>
  <Characters>38342</Characters>
  <Application>Microsoft Office Word</Application>
  <DocSecurity>0</DocSecurity>
  <Lines>319</Lines>
  <Paragraphs>89</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4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sco Systems</dc:creator>
  <cp:lastModifiedBy>Pavel Segec</cp:lastModifiedBy>
  <cp:revision>12</cp:revision>
  <cp:lastPrinted>2014-10-15T18:02:00Z</cp:lastPrinted>
  <dcterms:created xsi:type="dcterms:W3CDTF">2014-12-12T19:59:00Z</dcterms:created>
  <dcterms:modified xsi:type="dcterms:W3CDTF">2017-06-11T13:16:00Z</dcterms:modified>
</cp:coreProperties>
</file>